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1B06D0B" w:rsidR="001E41F3" w:rsidRPr="00723794" w:rsidRDefault="001E41F3">
      <w:pPr>
        <w:pStyle w:val="CRCoverPage"/>
        <w:tabs>
          <w:tab w:val="right" w:pos="9639"/>
        </w:tabs>
        <w:spacing w:after="0"/>
        <w:rPr>
          <w:b/>
          <w:noProof/>
          <w:sz w:val="24"/>
        </w:rPr>
      </w:pPr>
      <w:r>
        <w:rPr>
          <w:b/>
          <w:noProof/>
          <w:sz w:val="24"/>
        </w:rPr>
        <w:t>3GPP TSG-</w:t>
      </w:r>
      <w:r w:rsidR="00723794" w:rsidRPr="00723794">
        <w:rPr>
          <w:b/>
          <w:noProof/>
          <w:sz w:val="24"/>
        </w:rPr>
        <w:t>SA WG4</w:t>
      </w:r>
      <w:r w:rsidR="00C66BA2">
        <w:rPr>
          <w:b/>
          <w:noProof/>
          <w:sz w:val="24"/>
        </w:rPr>
        <w:t xml:space="preserve"> </w:t>
      </w:r>
      <w:r>
        <w:rPr>
          <w:b/>
          <w:noProof/>
          <w:sz w:val="24"/>
        </w:rPr>
        <w:t>Meeting #</w:t>
      </w:r>
      <w:r w:rsidR="00723794" w:rsidRPr="00723794">
        <w:rPr>
          <w:b/>
          <w:noProof/>
          <w:sz w:val="24"/>
        </w:rPr>
        <w:t>12</w:t>
      </w:r>
      <w:r w:rsidR="006D3496">
        <w:rPr>
          <w:b/>
          <w:noProof/>
          <w:sz w:val="24"/>
        </w:rPr>
        <w:t>6</w:t>
      </w:r>
      <w:r w:rsidRPr="00723794">
        <w:rPr>
          <w:b/>
          <w:noProof/>
          <w:sz w:val="24"/>
        </w:rPr>
        <w:tab/>
      </w:r>
      <w:r w:rsidR="00723794" w:rsidRPr="00723794">
        <w:rPr>
          <w:b/>
          <w:noProof/>
          <w:sz w:val="24"/>
        </w:rPr>
        <w:t>S4-</w:t>
      </w:r>
      <w:r w:rsidR="00723794" w:rsidRPr="00847FDB">
        <w:rPr>
          <w:b/>
          <w:noProof/>
          <w:sz w:val="24"/>
        </w:rPr>
        <w:t>23</w:t>
      </w:r>
      <w:r w:rsidR="00256FF5">
        <w:rPr>
          <w:b/>
          <w:noProof/>
          <w:sz w:val="24"/>
        </w:rPr>
        <w:t>1789</w:t>
      </w:r>
    </w:p>
    <w:p w14:paraId="7CB45193" w14:textId="7CBD49B5" w:rsidR="001E41F3" w:rsidRDefault="00F11662" w:rsidP="00723794">
      <w:pPr>
        <w:pStyle w:val="CRCoverPage"/>
        <w:tabs>
          <w:tab w:val="right" w:pos="9639"/>
        </w:tabs>
        <w:spacing w:after="0"/>
        <w:rPr>
          <w:b/>
          <w:noProof/>
          <w:sz w:val="24"/>
        </w:rPr>
      </w:pPr>
      <w:r>
        <w:rPr>
          <w:b/>
          <w:noProof/>
          <w:sz w:val="24"/>
        </w:rPr>
        <w:t>Meeting</w:t>
      </w:r>
      <w:r w:rsidR="001E41F3">
        <w:rPr>
          <w:b/>
          <w:noProof/>
          <w:sz w:val="24"/>
        </w:rPr>
        <w:t xml:space="preserve">, </w:t>
      </w:r>
      <w:r w:rsidR="006D3496">
        <w:rPr>
          <w:b/>
          <w:noProof/>
          <w:sz w:val="24"/>
        </w:rPr>
        <w:t>13</w:t>
      </w:r>
      <w:r w:rsidR="00547111">
        <w:rPr>
          <w:b/>
          <w:noProof/>
          <w:sz w:val="24"/>
        </w:rPr>
        <w:t xml:space="preserve"> </w:t>
      </w:r>
      <w:r w:rsidR="00723794">
        <w:rPr>
          <w:b/>
          <w:noProof/>
          <w:sz w:val="24"/>
        </w:rPr>
        <w:t>–</w:t>
      </w:r>
      <w:r w:rsidR="00547111">
        <w:rPr>
          <w:b/>
          <w:noProof/>
          <w:sz w:val="24"/>
        </w:rPr>
        <w:t xml:space="preserve"> </w:t>
      </w:r>
      <w:r w:rsidR="006D3496">
        <w:rPr>
          <w:b/>
          <w:noProof/>
          <w:sz w:val="24"/>
        </w:rPr>
        <w:t>17</w:t>
      </w:r>
      <w:r w:rsidR="00723794" w:rsidRPr="00723794">
        <w:rPr>
          <w:b/>
          <w:noProof/>
          <w:sz w:val="24"/>
        </w:rPr>
        <w:t xml:space="preserve"> </w:t>
      </w:r>
      <w:r w:rsidR="006D3496">
        <w:rPr>
          <w:b/>
          <w:noProof/>
          <w:sz w:val="24"/>
        </w:rPr>
        <w:t>November</w:t>
      </w:r>
      <w:r w:rsidR="0091225A">
        <w:rPr>
          <w:b/>
          <w:noProof/>
          <w:sz w:val="24"/>
        </w:rPr>
        <w:t xml:space="preserve"> </w:t>
      </w:r>
      <w:r w:rsidR="00723794" w:rsidRPr="00723794">
        <w:rPr>
          <w:b/>
          <w:noProof/>
          <w:sz w:val="24"/>
        </w:rPr>
        <w:t>2023</w:t>
      </w:r>
      <w:r w:rsidR="00847FDB">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077F03" w:rsidR="001E41F3" w:rsidRPr="00723794" w:rsidRDefault="00723794" w:rsidP="00723794">
            <w:pPr>
              <w:pStyle w:val="CRCoverPage"/>
              <w:spacing w:after="0"/>
              <w:jc w:val="center"/>
              <w:rPr>
                <w:b/>
                <w:bCs/>
                <w:noProof/>
                <w:sz w:val="28"/>
              </w:rPr>
            </w:pPr>
            <w:r w:rsidRPr="00723794">
              <w:rPr>
                <w:b/>
                <w:bCs/>
              </w:rPr>
              <w:t>26.</w:t>
            </w:r>
            <w:r w:rsidR="006D3496">
              <w:rPr>
                <w:b/>
                <w:bCs/>
              </w:rPr>
              <w:t>941</w:t>
            </w:r>
            <w:r w:rsidRPr="00723794">
              <w:rPr>
                <w:b/>
                <w:bCs/>
              </w:rPr>
              <w:fldChar w:fldCharType="begin"/>
            </w:r>
            <w:r w:rsidRPr="00723794">
              <w:rPr>
                <w:b/>
                <w:bCs/>
              </w:rPr>
              <w:instrText xml:space="preserve"> DOCPROPERTY  Spec#  \* MERGEFORMAT </w:instrText>
            </w:r>
            <w:r w:rsidRPr="00723794">
              <w:rPr>
                <w:b/>
                <w:bCs/>
              </w:rPr>
              <w:fldChar w:fldCharType="end"/>
            </w:r>
          </w:p>
        </w:tc>
        <w:tc>
          <w:tcPr>
            <w:tcW w:w="709" w:type="dxa"/>
          </w:tcPr>
          <w:p w14:paraId="77009707" w14:textId="42A9DA53" w:rsidR="001E41F3" w:rsidRDefault="00731C33">
            <w:pPr>
              <w:pStyle w:val="CRCoverPage"/>
              <w:spacing w:after="0"/>
              <w:jc w:val="center"/>
              <w:rPr>
                <w:noProof/>
              </w:rPr>
            </w:pPr>
            <w:r>
              <w:rPr>
                <w:b/>
                <w:noProof/>
                <w:sz w:val="28"/>
              </w:rPr>
              <w:t>p</w:t>
            </w:r>
            <w:r w:rsidR="001E41F3">
              <w:rPr>
                <w:b/>
                <w:noProof/>
                <w:sz w:val="28"/>
              </w:rPr>
              <w:t>CR</w:t>
            </w:r>
          </w:p>
        </w:tc>
        <w:tc>
          <w:tcPr>
            <w:tcW w:w="1276" w:type="dxa"/>
            <w:shd w:val="pct30" w:color="FFFF00" w:fill="auto"/>
          </w:tcPr>
          <w:p w14:paraId="6CAED29D" w14:textId="692879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D2947C" w:rsidR="001E41F3" w:rsidRPr="00410371" w:rsidRDefault="00731C33" w:rsidP="00E13F3D">
            <w:pPr>
              <w:pStyle w:val="CRCoverPage"/>
              <w:spacing w:after="0"/>
              <w:jc w:val="center"/>
              <w:rPr>
                <w:b/>
                <w:noProof/>
              </w:rPr>
            </w:pPr>
            <w:r>
              <w:rPr>
                <w:b/>
                <w:noProof/>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E2CDB6" w:rsidR="001E41F3" w:rsidRPr="00E759F5" w:rsidRDefault="00ED2D3D" w:rsidP="00E759F5">
            <w:pPr>
              <w:pStyle w:val="CRCoverPage"/>
              <w:spacing w:after="0"/>
              <w:jc w:val="center"/>
              <w:rPr>
                <w:b/>
                <w:bCs/>
              </w:rPr>
            </w:pPr>
            <w:r>
              <w:rPr>
                <w:b/>
                <w:bCs/>
              </w:rPr>
              <w:t>1.</w:t>
            </w:r>
            <w:r w:rsidR="00E759F5">
              <w:rPr>
                <w:b/>
                <w:bCs/>
              </w:rPr>
              <w:t>0</w:t>
            </w:r>
            <w:r w:rsidR="00723794" w:rsidRPr="00723794">
              <w:rPr>
                <w:b/>
                <w:bCs/>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405E319" w:rsidR="00F25D98" w:rsidRDefault="00F11662"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0E622E2" w:rsidR="00F25D98" w:rsidRDefault="00F116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BB141C" w:rsidR="001E41F3" w:rsidRPr="00471855" w:rsidRDefault="00905779" w:rsidP="00471855">
            <w:pPr>
              <w:pStyle w:val="Heading3"/>
              <w:rPr>
                <w:noProof/>
                <w:sz w:val="20"/>
              </w:rPr>
            </w:pPr>
            <w:r>
              <w:rPr>
                <w:sz w:val="20"/>
              </w:rPr>
              <w:t xml:space="preserve">[FS_MS_NS_Ph2]KI#2: </w:t>
            </w:r>
            <w:r w:rsidR="006D3496" w:rsidRPr="006D3496">
              <w:rPr>
                <w:sz w:val="20"/>
              </w:rPr>
              <w:t>Realising dynamic policies using different slic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696CAD81" w:rsidR="001E41F3" w:rsidRDefault="00F11662" w:rsidP="00723794">
            <w:pPr>
              <w:pStyle w:val="CRCoverPage"/>
              <w:spacing w:after="0"/>
              <w:rPr>
                <w:noProof/>
              </w:rPr>
            </w:pPr>
            <w:r>
              <w:t xml:space="preserve">Nokia </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9188B75" w:rsidR="001E41F3" w:rsidRDefault="00723794" w:rsidP="00723794">
            <w:pPr>
              <w:pStyle w:val="CRCoverPage"/>
              <w:spacing w:after="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6CDBE03" w:rsidR="001E41F3" w:rsidRDefault="006D3496" w:rsidP="00723794">
            <w:pPr>
              <w:pStyle w:val="CRCoverPage"/>
              <w:spacing w:after="0"/>
              <w:rPr>
                <w:noProof/>
              </w:rPr>
            </w:pPr>
            <w:r>
              <w:t>FS_MS_NS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F2F615D" w:rsidR="001E41F3" w:rsidRDefault="00E759F5">
            <w:pPr>
              <w:pStyle w:val="CRCoverPage"/>
              <w:spacing w:after="0"/>
              <w:ind w:left="100"/>
              <w:rPr>
                <w:noProof/>
              </w:rPr>
            </w:pPr>
            <w:r>
              <w:t>04</w:t>
            </w:r>
            <w:r w:rsidR="00723794">
              <w:t>-</w:t>
            </w:r>
            <w:r w:rsidR="006D3496">
              <w:t>11</w:t>
            </w:r>
            <w:r w:rsidR="00723794">
              <w:t>-2023</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B4560C" w:rsidR="001E41F3" w:rsidRDefault="00AE152B" w:rsidP="00723794">
            <w:pPr>
              <w:pStyle w:val="CRCoverPage"/>
              <w:spacing w:after="0"/>
              <w:ind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61946D" w:rsidR="001E41F3" w:rsidRDefault="00723794">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7DB88A2" w14:textId="0FC2F7BB" w:rsidR="006D3496" w:rsidRDefault="006D3496" w:rsidP="006D3496">
            <w:pPr>
              <w:pStyle w:val="CRCoverPage"/>
              <w:spacing w:after="0"/>
            </w:pPr>
            <w:r>
              <w:rPr>
                <w:noProof/>
              </w:rPr>
              <w:t>Clause 6.2 containing the KI#2 of t</w:t>
            </w:r>
            <w:r w:rsidR="00D21FA8">
              <w:rPr>
                <w:noProof/>
              </w:rPr>
              <w:t>he latest version of T</w:t>
            </w:r>
            <w:r>
              <w:rPr>
                <w:noProof/>
              </w:rPr>
              <w:t>R</w:t>
            </w:r>
            <w:r w:rsidR="00D21FA8">
              <w:rPr>
                <w:noProof/>
              </w:rPr>
              <w:t xml:space="preserve"> 26.</w:t>
            </w:r>
            <w:r>
              <w:rPr>
                <w:noProof/>
              </w:rPr>
              <w:t>941</w:t>
            </w:r>
            <w:r w:rsidR="00D21FA8">
              <w:rPr>
                <w:noProof/>
              </w:rPr>
              <w:t xml:space="preserve"> v </w:t>
            </w:r>
            <w:r w:rsidR="00432CE8">
              <w:rPr>
                <w:noProof/>
              </w:rPr>
              <w:t>1.0.</w:t>
            </w:r>
            <w:r w:rsidR="00E759F5">
              <w:rPr>
                <w:noProof/>
              </w:rPr>
              <w:t>0</w:t>
            </w:r>
            <w:r w:rsidR="00D21FA8">
              <w:rPr>
                <w:noProof/>
              </w:rPr>
              <w:t xml:space="preserve"> </w:t>
            </w:r>
            <w:r>
              <w:rPr>
                <w:noProof/>
              </w:rPr>
              <w:t>is left incomplete.</w:t>
            </w:r>
          </w:p>
          <w:p w14:paraId="708AA7DE" w14:textId="69077D83" w:rsidR="0091225A" w:rsidRDefault="0091225A" w:rsidP="006D3496">
            <w:pPr>
              <w:pStyle w:val="ListParagraph"/>
              <w:overflowPunct w:val="0"/>
              <w:autoSpaceDE w:val="0"/>
              <w:autoSpaceDN w:val="0"/>
              <w:adjustRightInd w:val="0"/>
              <w:ind w:leftChars="0" w:left="720"/>
              <w:contextualSpacing/>
              <w:textAlignment w:val="baseline"/>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FFFC9A6" w:rsidR="00D21FA8" w:rsidRDefault="00F11662" w:rsidP="006D3496">
            <w:pPr>
              <w:pStyle w:val="CRCoverPage"/>
              <w:spacing w:after="0"/>
              <w:ind w:left="100"/>
              <w:rPr>
                <w:noProof/>
              </w:rPr>
            </w:pPr>
            <w:r>
              <w:rPr>
                <w:noProof/>
              </w:rPr>
              <w:t>This CR proposes</w:t>
            </w:r>
            <w:r w:rsidR="009F55BB">
              <w:rPr>
                <w:noProof/>
              </w:rPr>
              <w:t xml:space="preserve"> </w:t>
            </w:r>
            <w:r w:rsidR="006D3496">
              <w:rPr>
                <w:noProof/>
              </w:rPr>
              <w:t>candidate solution to the Key Issue #2 on r</w:t>
            </w:r>
            <w:r w:rsidR="006D3496" w:rsidRPr="006D3496">
              <w:rPr>
                <w:noProof/>
              </w:rPr>
              <w:t>ealising dynamic policies using different slices</w:t>
            </w:r>
            <w:r w:rsidR="006D3496">
              <w:rPr>
                <w:noProof/>
              </w:rPr>
              <w:t xml:space="preserve">. The description is added under clause 6.2.1.1 and the proposed new solution </w:t>
            </w:r>
            <w:r w:rsidR="00D21FA8">
              <w:rPr>
                <w:noProof/>
              </w:rPr>
              <w:t xml:space="preserve"> </w:t>
            </w:r>
            <w:r w:rsidR="006D3496">
              <w:rPr>
                <w:noProof/>
              </w:rPr>
              <w:t xml:space="preserve">is added under clause 6.2.2.1.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CD6D710" w:rsidR="001E41F3" w:rsidRDefault="006D3496" w:rsidP="009F55BB">
            <w:pPr>
              <w:pStyle w:val="CRCoverPage"/>
              <w:spacing w:after="0"/>
              <w:ind w:left="100"/>
              <w:rPr>
                <w:noProof/>
              </w:rPr>
            </w:pPr>
            <w:r>
              <w:rPr>
                <w:noProof/>
              </w:rPr>
              <w:t xml:space="preserve">TR 26.941 will remain incomplet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D813411" w:rsidR="00E60469" w:rsidRDefault="00ED2D3D" w:rsidP="008451F3">
            <w:pPr>
              <w:pStyle w:val="CRCoverPage"/>
              <w:spacing w:after="0"/>
              <w:ind w:left="100"/>
              <w:rPr>
                <w:noProof/>
              </w:rPr>
            </w:pPr>
            <w:r>
              <w:rPr>
                <w:noProof/>
              </w:rPr>
              <w:t xml:space="preserve">6.2.1 (new), </w:t>
            </w:r>
            <w:r w:rsidR="006D3496">
              <w:rPr>
                <w:noProof/>
              </w:rPr>
              <w:t>6</w:t>
            </w:r>
            <w:r w:rsidR="007B366A">
              <w:rPr>
                <w:noProof/>
              </w:rPr>
              <w:t>.</w:t>
            </w:r>
            <w:r w:rsidR="00E759F5">
              <w:rPr>
                <w:noProof/>
              </w:rPr>
              <w:t xml:space="preserve"> </w:t>
            </w:r>
            <w:r w:rsidR="006D3496">
              <w:rPr>
                <w:noProof/>
              </w:rPr>
              <w:t>2</w:t>
            </w:r>
            <w:r w:rsidR="00D21FA8">
              <w:rPr>
                <w:noProof/>
              </w:rPr>
              <w:t>.1</w:t>
            </w:r>
            <w:r w:rsidR="00E759F5">
              <w:rPr>
                <w:noProof/>
              </w:rPr>
              <w:t>.</w:t>
            </w:r>
            <w:r w:rsidR="006D3496">
              <w:rPr>
                <w:noProof/>
              </w:rPr>
              <w:t>1</w:t>
            </w:r>
            <w:r w:rsidR="00E37D48">
              <w:rPr>
                <w:noProof/>
              </w:rPr>
              <w:t xml:space="preserve"> (new)</w:t>
            </w:r>
            <w:r>
              <w:rPr>
                <w:noProof/>
              </w:rPr>
              <w:t>, 6.2.2 (new)</w:t>
            </w:r>
            <w:r w:rsidR="006D3496">
              <w:rPr>
                <w:noProof/>
              </w:rPr>
              <w:t xml:space="preserve"> and 6.2.2.1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7D8A6F6" w:rsidR="001E41F3" w:rsidRDefault="003226B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89EA63" w:rsidR="001E41F3" w:rsidRDefault="003226B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EF18239" w:rsidR="001E41F3" w:rsidRDefault="003226B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2BD550B8" w14:textId="77777777" w:rsidR="001E41F3" w:rsidRDefault="001E41F3">
      <w:pPr>
        <w:rPr>
          <w:noProof/>
        </w:rPr>
      </w:pPr>
    </w:p>
    <w:p w14:paraId="1557EA72" w14:textId="32E68A0E" w:rsidR="00521D3E" w:rsidRDefault="00521D3E">
      <w:pPr>
        <w:rPr>
          <w:noProof/>
        </w:rPr>
        <w:sectPr w:rsidR="00521D3E">
          <w:headerReference w:type="even" r:id="rId12"/>
          <w:footnotePr>
            <w:numRestart w:val="eachSect"/>
          </w:footnotePr>
          <w:pgSz w:w="11907" w:h="16840" w:code="9"/>
          <w:pgMar w:top="1418" w:right="1134" w:bottom="1134" w:left="1134" w:header="680" w:footer="567" w:gutter="0"/>
          <w:cols w:space="720"/>
        </w:sectPr>
      </w:pPr>
    </w:p>
    <w:tbl>
      <w:tblPr>
        <w:tblStyle w:val="TableGrid"/>
        <w:tblW w:w="0" w:type="auto"/>
        <w:shd w:val="clear" w:color="auto" w:fill="FFFF00"/>
        <w:tblLook w:val="04A0" w:firstRow="1" w:lastRow="0" w:firstColumn="1" w:lastColumn="0" w:noHBand="0" w:noVBand="1"/>
      </w:tblPr>
      <w:tblGrid>
        <w:gridCol w:w="9639"/>
      </w:tblGrid>
      <w:tr w:rsidR="00F11662" w14:paraId="7DB35633" w14:textId="77777777">
        <w:tc>
          <w:tcPr>
            <w:tcW w:w="9639" w:type="dxa"/>
            <w:tcBorders>
              <w:top w:val="nil"/>
              <w:left w:val="nil"/>
              <w:bottom w:val="nil"/>
              <w:right w:val="nil"/>
            </w:tcBorders>
            <w:shd w:val="clear" w:color="auto" w:fill="FFFF00"/>
          </w:tcPr>
          <w:p w14:paraId="53E7C668" w14:textId="77777777" w:rsidR="00F11662" w:rsidRDefault="00F11662">
            <w:pPr>
              <w:pStyle w:val="Heading2"/>
              <w:ind w:left="0" w:firstLine="0"/>
              <w:jc w:val="center"/>
              <w:rPr>
                <w:lang w:eastAsia="ko-KR"/>
              </w:rPr>
            </w:pPr>
            <w:r>
              <w:rPr>
                <w:lang w:eastAsia="ko-KR"/>
              </w:rPr>
              <w:lastRenderedPageBreak/>
              <w:t>1</w:t>
            </w:r>
            <w:r w:rsidRPr="002A790C">
              <w:rPr>
                <w:vertAlign w:val="superscript"/>
                <w:lang w:eastAsia="ko-KR"/>
              </w:rPr>
              <w:t>st</w:t>
            </w:r>
            <w:r>
              <w:rPr>
                <w:lang w:eastAsia="ko-KR"/>
              </w:rPr>
              <w:t xml:space="preserve"> Change</w:t>
            </w:r>
          </w:p>
        </w:tc>
      </w:tr>
    </w:tbl>
    <w:p w14:paraId="12493281" w14:textId="0DAF39E7" w:rsidR="006F3F15" w:rsidRDefault="006F3F15" w:rsidP="009F55BB">
      <w:pPr>
        <w:rPr>
          <w:noProof/>
        </w:rPr>
      </w:pPr>
    </w:p>
    <w:p w14:paraId="4ADEC981" w14:textId="77777777" w:rsidR="006D3496" w:rsidRPr="004D3578" w:rsidRDefault="006D3496" w:rsidP="006D3496">
      <w:pPr>
        <w:pStyle w:val="Heading2"/>
      </w:pPr>
      <w:bookmarkStart w:id="1" w:name="_Toc143791486"/>
      <w:r>
        <w:t>6</w:t>
      </w:r>
      <w:r w:rsidRPr="004D3578">
        <w:t>.</w:t>
      </w:r>
      <w:r>
        <w:t>2</w:t>
      </w:r>
      <w:r w:rsidRPr="004D3578">
        <w:tab/>
      </w:r>
      <w:r>
        <w:t>Key Issue #2: Realising dynamic policies using different slices</w:t>
      </w:r>
      <w:bookmarkEnd w:id="1"/>
    </w:p>
    <w:p w14:paraId="5FE5442F" w14:textId="77777777" w:rsidR="006D3496" w:rsidRDefault="006D3496" w:rsidP="006D3496">
      <w:pPr>
        <w:pStyle w:val="Heading3"/>
      </w:pPr>
      <w:bookmarkStart w:id="2" w:name="_Toc143791487"/>
      <w:r>
        <w:t>6.2.1</w:t>
      </w:r>
      <w:r>
        <w:tab/>
        <w:t>Description</w:t>
      </w:r>
      <w:bookmarkEnd w:id="2"/>
    </w:p>
    <w:p w14:paraId="7975B59C" w14:textId="77777777" w:rsidR="006D3496" w:rsidRDefault="006D3496" w:rsidP="006D3496">
      <w:pPr>
        <w:pStyle w:val="Heading4"/>
      </w:pPr>
      <w:bookmarkStart w:id="3" w:name="_Toc143791488"/>
      <w:r>
        <w:t>6.2.1.1</w:t>
      </w:r>
      <w:r>
        <w:tab/>
      </w:r>
      <w:r w:rsidRPr="00B65223">
        <w:t>Slice selection for M5 dynamic policy requests</w:t>
      </w:r>
      <w:bookmarkEnd w:id="3"/>
    </w:p>
    <w:p w14:paraId="33C50926" w14:textId="77777777" w:rsidR="006D3496" w:rsidRDefault="006D3496" w:rsidP="006D3496">
      <w:pPr>
        <w:pStyle w:val="EditorsNote"/>
        <w:rPr>
          <w:noProof/>
        </w:rPr>
      </w:pPr>
      <w:r w:rsidRPr="00F14402">
        <w:rPr>
          <w:noProof/>
        </w:rPr>
        <w:t xml:space="preserve">Editor’s Note: </w:t>
      </w:r>
      <w:r>
        <w:rPr>
          <w:noProof/>
        </w:rPr>
        <w:t>Key issue to cover study objective of identifying the appropriate network slice for outbound M5 dynamic policy requests from UE to AF.</w:t>
      </w:r>
    </w:p>
    <w:p w14:paraId="32C5BBF1" w14:textId="6CC18881" w:rsidR="007E5C8C" w:rsidRDefault="007E5C8C" w:rsidP="007E5C8C">
      <w:pPr>
        <w:keepLines/>
        <w:rPr>
          <w:ins w:id="4" w:author="Daniel Venmani (Nokia)" w:date="2023-11-07T14:13:00Z"/>
        </w:rPr>
      </w:pPr>
      <w:ins w:id="5" w:author="Daniel Venmani (Nokia)" w:date="2023-11-07T14:13:00Z">
        <w:del w:id="6" w:author="Richard Bradbury" w:date="2023-11-10T19:02:00Z">
          <w:r w:rsidDel="00C02A11">
            <w:delText>As p</w:delText>
          </w:r>
        </w:del>
      </w:ins>
      <w:ins w:id="7" w:author="Richard Bradbury" w:date="2023-11-10T19:02:00Z">
        <w:r w:rsidR="00C02A11">
          <w:t>P</w:t>
        </w:r>
      </w:ins>
      <w:ins w:id="8" w:author="Daniel Venmani (Nokia)" w:date="2023-11-07T14:13:00Z">
        <w:r>
          <w:t>er</w:t>
        </w:r>
        <w:r w:rsidR="00C02A11">
          <w:t xml:space="preserve"> clause</w:t>
        </w:r>
      </w:ins>
      <w:ins w:id="9" w:author="Richard Bradbury" w:date="2023-11-10T19:03:00Z">
        <w:r w:rsidR="00C02A11">
          <w:t> </w:t>
        </w:r>
      </w:ins>
      <w:ins w:id="10" w:author="Daniel Venmani (Nokia)" w:date="2023-11-07T14:13:00Z">
        <w:r w:rsidR="00C02A11">
          <w:t>5</w:t>
        </w:r>
        <w:r>
          <w:t xml:space="preserve"> </w:t>
        </w:r>
      </w:ins>
      <w:ins w:id="11" w:author="Richard Bradbury" w:date="2023-11-10T19:03:00Z">
        <w:r w:rsidR="00C02A11">
          <w:t xml:space="preserve">of </w:t>
        </w:r>
      </w:ins>
      <w:ins w:id="12" w:author="Daniel Venmani (Nokia)" w:date="2023-11-07T14:13:00Z">
        <w:r>
          <w:t>TS 26.512</w:t>
        </w:r>
      </w:ins>
      <w:ins w:id="13" w:author="Richard Bradbury" w:date="2023-11-10T19:03:00Z">
        <w:r w:rsidR="00C02A11">
          <w:t> [</w:t>
        </w:r>
        <w:r w:rsidR="00C02A11" w:rsidRPr="00C02A11">
          <w:rPr>
            <w:highlight w:val="yellow"/>
          </w:rPr>
          <w:t>?</w:t>
        </w:r>
        <w:r w:rsidR="00C02A11">
          <w:t>]</w:t>
        </w:r>
      </w:ins>
      <w:ins w:id="14" w:author="Daniel Venmani (Nokia)" w:date="2023-11-07T14:13:00Z">
        <w:r>
          <w:t>, uplink media streaming functional entities in the 5GMS System include the 5GMSu Application Provider, 5GMSu AF, 5GMSu AS</w:t>
        </w:r>
        <w:del w:id="15" w:author="Richard Bradbury" w:date="2023-11-10T19:03:00Z">
          <w:r w:rsidDel="00C02A11">
            <w:delText xml:space="preserve"> and the UE</w:delText>
          </w:r>
        </w:del>
        <w:r>
          <w:t xml:space="preserve">. To make use of these </w:t>
        </w:r>
        <w:del w:id="16" w:author="Richard Bradbury" w:date="2023-11-10T19:03:00Z">
          <w:r w:rsidDel="00C02A11">
            <w:delText xml:space="preserve">other </w:delText>
          </w:r>
        </w:del>
        <w:r>
          <w:t>entities, the UE includes a 5GMSu-Aware Application that is provided by the 5GMSu Application Provider and a 5GMSu Client comprising the Media Session Handler and the Media Streamer.</w:t>
        </w:r>
      </w:ins>
    </w:p>
    <w:p w14:paraId="66C7E2F1" w14:textId="77777777" w:rsidR="007E5C8C" w:rsidRPr="00CA7246" w:rsidRDefault="007E5C8C" w:rsidP="007E5C8C">
      <w:pPr>
        <w:keepNext/>
        <w:rPr>
          <w:ins w:id="17" w:author="Daniel Venmani (Nokia)" w:date="2023-11-07T14:13:00Z"/>
        </w:rPr>
      </w:pPr>
      <w:ins w:id="18" w:author="Daniel Venmani (Nokia)" w:date="2023-11-07T14:13:00Z">
        <w:r w:rsidRPr="00CA7246">
          <w:t xml:space="preserve">The architecture </w:t>
        </w:r>
        <w:r>
          <w:t xml:space="preserve">below is from TS 26.501 </w:t>
        </w:r>
        <w:r w:rsidRPr="00CA7246">
          <w:t>Figure 4.3.1-2</w:t>
        </w:r>
        <w:r>
          <w:t>,</w:t>
        </w:r>
        <w:r w:rsidRPr="00CA7246">
          <w:t xml:space="preserve"> represents the media architecture connecting UE internal functions and related network functions for 5G Uplink Media Streaming</w:t>
        </w:r>
        <w:r>
          <w:t xml:space="preserve"> from TS 26.501</w:t>
        </w:r>
        <w:r w:rsidRPr="00CA7246">
          <w:t>.</w:t>
        </w:r>
      </w:ins>
    </w:p>
    <w:bookmarkStart w:id="19" w:name="_Hlk149550931"/>
    <w:p w14:paraId="40362FEB" w14:textId="2215B7FB" w:rsidR="00C02A11" w:rsidRDefault="00C02A11" w:rsidP="007E5C8C">
      <w:pPr>
        <w:pStyle w:val="TF"/>
        <w:rPr>
          <w:ins w:id="20" w:author="Richard Bradbury" w:date="2023-11-10T19:04:00Z"/>
        </w:rPr>
      </w:pPr>
      <w:ins w:id="21" w:author="Daniel Venmani (Nokia)" w:date="2023-11-07T14:13:00Z">
        <w:r w:rsidRPr="00CA7246">
          <w:object w:dxaOrig="23590" w:dyaOrig="10040" w14:anchorId="49BFB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85pt;height:198.25pt" o:ole="">
              <v:imagedata r:id="rId13" o:title=""/>
            </v:shape>
            <o:OLEObject Type="Embed" ProgID="Visio.Drawing.15" ShapeID="_x0000_i1025" DrawAspect="Content" ObjectID="_1761487535" r:id="rId14"/>
          </w:object>
        </w:r>
      </w:ins>
      <w:bookmarkEnd w:id="19"/>
    </w:p>
    <w:p w14:paraId="1D5A21F4" w14:textId="5D91DF73" w:rsidR="007E5C8C" w:rsidRPr="00CA7246" w:rsidRDefault="007E5C8C" w:rsidP="00C02A11">
      <w:pPr>
        <w:pStyle w:val="TF"/>
        <w:rPr>
          <w:ins w:id="22" w:author="Daniel Venmani (Nokia)" w:date="2023-11-07T14:13:00Z"/>
        </w:rPr>
      </w:pPr>
      <w:ins w:id="23" w:author="Daniel Venmani (Nokia)" w:date="2023-11-07T14:13:00Z">
        <w:r w:rsidRPr="00CA7246">
          <w:t xml:space="preserve">Figure 4.3.1-2: Media </w:t>
        </w:r>
        <w:r>
          <w:t>a</w:t>
        </w:r>
        <w:r w:rsidRPr="00CA7246">
          <w:t>rchitecture for unicast uplink media streaming</w:t>
        </w:r>
        <w:r>
          <w:t xml:space="preserve"> (source: TS 26.501)</w:t>
        </w:r>
      </w:ins>
    </w:p>
    <w:p w14:paraId="25D53E6C" w14:textId="6DB5C55F" w:rsidR="007E5C8C" w:rsidRDefault="007E5C8C" w:rsidP="007E5C8C">
      <w:pPr>
        <w:rPr>
          <w:ins w:id="24" w:author="Daniel Venmani (Nokia)" w:date="2023-11-07T14:13:00Z"/>
        </w:rPr>
      </w:pPr>
      <w:ins w:id="25" w:author="Daniel Venmani (Nokia)" w:date="2023-11-07T14:13:00Z">
        <w:r>
          <w:t xml:space="preserve">The </w:t>
        </w:r>
        <w:del w:id="26" w:author="Richard Bradbury" w:date="2023-11-10T19:41:00Z">
          <w:r w:rsidDel="004F6179">
            <w:delText>basic steps in</w:delText>
          </w:r>
        </w:del>
      </w:ins>
      <w:ins w:id="27" w:author="Richard Bradbury" w:date="2023-11-10T19:41:00Z">
        <w:r w:rsidR="004F6179">
          <w:t>baseline procedure for</w:t>
        </w:r>
      </w:ins>
      <w:ins w:id="28" w:author="Daniel Venmani (Nokia)" w:date="2023-11-07T14:13:00Z">
        <w:r>
          <w:t xml:space="preserve"> uplink media streaming sessions </w:t>
        </w:r>
        <w:del w:id="29" w:author="Richard Bradbury" w:date="2023-11-10T19:41:00Z">
          <w:r w:rsidDel="004F6179">
            <w:delText xml:space="preserve">are </w:delText>
          </w:r>
        </w:del>
        <w:del w:id="30" w:author="Richard Bradbury" w:date="2023-11-10T19:13:00Z">
          <w:r w:rsidDel="00BC29C5">
            <w:delText>as follows:</w:delText>
          </w:r>
        </w:del>
      </w:ins>
      <w:commentRangeStart w:id="31"/>
      <w:ins w:id="32" w:author="Richard Bradbury" w:date="2023-11-10T19:41:00Z">
        <w:r w:rsidR="004F6179">
          <w:t xml:space="preserve">is </w:t>
        </w:r>
      </w:ins>
      <w:ins w:id="33" w:author="Richard Bradbury" w:date="2023-11-10T19:13:00Z">
        <w:r w:rsidR="00BC29C5">
          <w:t>de</w:t>
        </w:r>
      </w:ins>
      <w:ins w:id="34" w:author="Richard Bradbury" w:date="2023-11-10T19:33:00Z">
        <w:r w:rsidR="00930EE2">
          <w:t>fin</w:t>
        </w:r>
      </w:ins>
      <w:ins w:id="35" w:author="Richard Bradbury" w:date="2023-11-10T19:13:00Z">
        <w:r w:rsidR="00BC29C5">
          <w:t>ed in clause 6.1 of TS 26.501 [</w:t>
        </w:r>
        <w:r w:rsidR="00BC29C5" w:rsidRPr="00BC29C5">
          <w:rPr>
            <w:highlight w:val="yellow"/>
          </w:rPr>
          <w:t>?</w:t>
        </w:r>
        <w:r w:rsidR="00BC29C5">
          <w:t>]</w:t>
        </w:r>
      </w:ins>
      <w:commentRangeEnd w:id="31"/>
      <w:r w:rsidR="009412C7">
        <w:rPr>
          <w:rStyle w:val="CommentReference"/>
        </w:rPr>
        <w:commentReference w:id="31"/>
      </w:r>
      <w:ins w:id="36" w:author="Richard Bradbury" w:date="2023-11-10T19:13:00Z">
        <w:r w:rsidR="00BC29C5">
          <w:t>.</w:t>
        </w:r>
      </w:ins>
      <w:ins w:id="37" w:author="Richard Bradbury" w:date="2023-11-10T19:32:00Z">
        <w:r w:rsidR="00B761F2">
          <w:t xml:space="preserve"> </w:t>
        </w:r>
      </w:ins>
      <w:commentRangeStart w:id="38"/>
      <w:ins w:id="39" w:author="Richard Bradbury" w:date="2023-11-10T19:40:00Z">
        <w:r w:rsidR="004F6179">
          <w:t>The steps pertinent to this Key Issue are</w:t>
        </w:r>
      </w:ins>
      <w:ins w:id="40" w:author="Richard Bradbury" w:date="2023-11-10T19:32:00Z">
        <w:r w:rsidR="00B761F2">
          <w:t>:</w:t>
        </w:r>
      </w:ins>
    </w:p>
    <w:p w14:paraId="5CDAF68C" w14:textId="67CC65E2" w:rsidR="00B761F2" w:rsidRDefault="00B761F2" w:rsidP="00B761F2">
      <w:pPr>
        <w:pStyle w:val="B1"/>
        <w:rPr>
          <w:ins w:id="41" w:author="Richard Bradbury" w:date="2023-11-10T19:33:00Z"/>
          <w:lang w:eastAsia="en-GB"/>
        </w:rPr>
      </w:pPr>
      <w:r>
        <w:rPr>
          <w:lang w:eastAsia="en-GB"/>
        </w:rPr>
        <w:t>-</w:t>
      </w:r>
      <w:r>
        <w:rPr>
          <w:lang w:eastAsia="en-GB"/>
        </w:rPr>
        <w:tab/>
      </w:r>
      <w:ins w:id="42" w:author="Daniel Venmani (Nokia)" w:date="2023-11-07T14:13:00Z">
        <w:r>
          <w:rPr>
            <w:lang w:eastAsia="en-GB"/>
          </w:rPr>
          <w:t xml:space="preserve">The dynamic policy invocation configuration information is </w:t>
        </w:r>
      </w:ins>
      <w:ins w:id="43" w:author="Richard Bradbury" w:date="2023-11-10T19:28:00Z">
        <w:r>
          <w:rPr>
            <w:lang w:eastAsia="en-GB"/>
          </w:rPr>
          <w:t xml:space="preserve">first </w:t>
        </w:r>
      </w:ins>
      <w:ins w:id="44" w:author="Daniel Venmani (Nokia)" w:date="2023-11-07T14:13:00Z">
        <w:r>
          <w:rPr>
            <w:lang w:eastAsia="en-GB"/>
          </w:rPr>
          <w:t>fetched by the Media Session Handler from the 5GMSu AF using the M5u Service Access Information API specified in clause 11.2 of TS 26</w:t>
        </w:r>
      </w:ins>
      <w:ins w:id="45" w:author="Richard Bradbury" w:date="2023-11-10T19:28:00Z">
        <w:r>
          <w:rPr>
            <w:lang w:eastAsia="en-GB"/>
          </w:rPr>
          <w:t>.</w:t>
        </w:r>
      </w:ins>
      <w:ins w:id="46" w:author="Daniel Venmani (Nokia)" w:date="2023-11-07T14:13:00Z">
        <w:r>
          <w:rPr>
            <w:lang w:eastAsia="en-GB"/>
          </w:rPr>
          <w:t>512</w:t>
        </w:r>
      </w:ins>
      <w:ins w:id="47" w:author="Richard Bradbury" w:date="2023-11-10T19:28:00Z">
        <w:r>
          <w:rPr>
            <w:lang w:eastAsia="en-GB"/>
          </w:rPr>
          <w:t> [</w:t>
        </w:r>
      </w:ins>
      <w:ins w:id="48" w:author="Richard Bradbury" w:date="2023-11-10T19:29:00Z">
        <w:r w:rsidRPr="00B761F2">
          <w:rPr>
            <w:highlight w:val="yellow"/>
            <w:lang w:eastAsia="en-GB"/>
          </w:rPr>
          <w:t>?</w:t>
        </w:r>
      </w:ins>
      <w:ins w:id="49" w:author="Richard Bradbury" w:date="2023-11-10T19:28:00Z">
        <w:r>
          <w:rPr>
            <w:lang w:eastAsia="en-GB"/>
          </w:rPr>
          <w:t>]</w:t>
        </w:r>
      </w:ins>
      <w:ins w:id="50" w:author="Daniel Venmani (Nokia)" w:date="2023-11-07T14:13:00Z">
        <w:r>
          <w:rPr>
            <w:lang w:eastAsia="en-GB"/>
          </w:rPr>
          <w:t>.</w:t>
        </w:r>
      </w:ins>
    </w:p>
    <w:p w14:paraId="0D8F93BB" w14:textId="77777777" w:rsidR="00930EE2" w:rsidRDefault="00B761F2" w:rsidP="00930EE2">
      <w:pPr>
        <w:pStyle w:val="B1"/>
        <w:rPr>
          <w:ins w:id="51" w:author="Richard Bradbury" w:date="2023-11-10T19:37:00Z"/>
          <w:lang w:eastAsia="en-GB"/>
        </w:rPr>
      </w:pPr>
      <w:r>
        <w:rPr>
          <w:lang w:eastAsia="en-GB"/>
        </w:rPr>
        <w:t>-</w:t>
      </w:r>
      <w:r>
        <w:rPr>
          <w:lang w:eastAsia="en-GB"/>
        </w:rPr>
        <w:tab/>
      </w:r>
      <w:ins w:id="52" w:author="Daniel Venmani (Nokia)" w:date="2023-11-07T14:13:00Z">
        <w:r>
          <w:rPr>
            <w:lang w:eastAsia="en-GB"/>
          </w:rPr>
          <w:t xml:space="preserve">When the UE wants a different network QoS policy for 5G Media Streaming, the Media Session Handler in the 5GMSu Client </w:t>
        </w:r>
        <w:del w:id="53" w:author="Richard Bradbury" w:date="2023-11-10T19:33:00Z">
          <w:r w:rsidDel="00930EE2">
            <w:rPr>
              <w:lang w:eastAsia="en-GB"/>
            </w:rPr>
            <w:delText>creates</w:delText>
          </w:r>
        </w:del>
      </w:ins>
      <w:ins w:id="54" w:author="Richard Bradbury" w:date="2023-11-10T19:33:00Z">
        <w:r w:rsidR="00930EE2">
          <w:rPr>
            <w:lang w:eastAsia="en-GB"/>
          </w:rPr>
          <w:t>makes</w:t>
        </w:r>
      </w:ins>
      <w:ins w:id="55" w:author="Daniel Venmani (Nokia)" w:date="2023-11-07T14:13:00Z">
        <w:r>
          <w:rPr>
            <w:lang w:eastAsia="en-GB"/>
          </w:rPr>
          <w:t xml:space="preserve"> a </w:t>
        </w:r>
      </w:ins>
      <w:ins w:id="56" w:author="Richard Bradbury" w:date="2023-11-10T19:33:00Z">
        <w:r w:rsidR="00930EE2">
          <w:rPr>
            <w:lang w:eastAsia="en-GB"/>
          </w:rPr>
          <w:t>D</w:t>
        </w:r>
      </w:ins>
      <w:ins w:id="57" w:author="Daniel Venmani (Nokia)" w:date="2023-11-07T14:13:00Z">
        <w:r>
          <w:rPr>
            <w:lang w:eastAsia="en-GB"/>
          </w:rPr>
          <w:t xml:space="preserve">ynamic </w:t>
        </w:r>
      </w:ins>
      <w:ins w:id="58" w:author="Richard Bradbury" w:date="2023-11-10T19:33:00Z">
        <w:r w:rsidR="00930EE2">
          <w:rPr>
            <w:lang w:eastAsia="en-GB"/>
          </w:rPr>
          <w:t>P</w:t>
        </w:r>
      </w:ins>
      <w:ins w:id="59" w:author="Daniel Venmani (Nokia)" w:date="2023-11-07T14:13:00Z">
        <w:r>
          <w:rPr>
            <w:lang w:eastAsia="en-GB"/>
          </w:rPr>
          <w:t xml:space="preserve">olicy </w:t>
        </w:r>
      </w:ins>
      <w:ins w:id="60" w:author="Richard Bradbury" w:date="2023-11-10T19:33:00Z">
        <w:r w:rsidR="00930EE2">
          <w:rPr>
            <w:lang w:eastAsia="en-GB"/>
          </w:rPr>
          <w:t xml:space="preserve">creation </w:t>
        </w:r>
      </w:ins>
      <w:ins w:id="61" w:author="Daniel Venmani (Nokia)" w:date="2023-11-07T14:13:00Z">
        <w:r>
          <w:rPr>
            <w:lang w:eastAsia="en-GB"/>
          </w:rPr>
          <w:t>request to the 5GMSu</w:t>
        </w:r>
      </w:ins>
      <w:ins w:id="62" w:author="Richard Bradbury" w:date="2023-11-10T19:33:00Z">
        <w:r w:rsidR="00930EE2">
          <w:rPr>
            <w:lang w:eastAsia="en-GB"/>
          </w:rPr>
          <w:t> </w:t>
        </w:r>
      </w:ins>
      <w:ins w:id="63" w:author="Daniel Venmani (Nokia)" w:date="2023-11-07T14:13:00Z">
        <w:r>
          <w:rPr>
            <w:lang w:eastAsia="en-GB"/>
          </w:rPr>
          <w:t>AF.</w:t>
        </w:r>
      </w:ins>
    </w:p>
    <w:p w14:paraId="04A32A4E" w14:textId="77777777" w:rsidR="00930EE2" w:rsidRDefault="00930EE2" w:rsidP="00930EE2">
      <w:pPr>
        <w:pStyle w:val="B2"/>
        <w:rPr>
          <w:ins w:id="64" w:author="Richard Bradbury" w:date="2023-11-10T19:37:00Z"/>
          <w:lang w:eastAsia="en-GB"/>
        </w:rPr>
      </w:pPr>
      <w:ins w:id="65" w:author="Richard Bradbury" w:date="2023-11-10T19:37:00Z">
        <w:r>
          <w:rPr>
            <w:lang w:eastAsia="en-GB"/>
          </w:rPr>
          <w:t>-</w:t>
        </w:r>
        <w:r>
          <w:rPr>
            <w:lang w:eastAsia="en-GB"/>
          </w:rPr>
          <w:tab/>
        </w:r>
      </w:ins>
      <w:ins w:id="66" w:author="Daniel Venmani (Nokia)" w:date="2023-11-07T14:13:00Z">
        <w:del w:id="67" w:author="Richard Bradbury" w:date="2023-11-10T19:37:00Z">
          <w:r w:rsidR="00B761F2" w:rsidDel="00930EE2">
            <w:rPr>
              <w:lang w:eastAsia="en-GB"/>
            </w:rPr>
            <w:delText xml:space="preserve"> </w:delText>
          </w:r>
        </w:del>
        <w:r>
          <w:rPr>
            <w:lang w:eastAsia="en-GB"/>
          </w:rPr>
          <w:t>Clause 7.9 of TS 26.512</w:t>
        </w:r>
      </w:ins>
      <w:ins w:id="68" w:author="Richard Bradbury" w:date="2023-11-10T19:22:00Z">
        <w:r>
          <w:rPr>
            <w:lang w:eastAsia="en-GB"/>
          </w:rPr>
          <w:t> [</w:t>
        </w:r>
        <w:r w:rsidRPr="00BC29C5">
          <w:rPr>
            <w:highlight w:val="yellow"/>
            <w:lang w:eastAsia="en-GB"/>
          </w:rPr>
          <w:t>?</w:t>
        </w:r>
        <w:r>
          <w:rPr>
            <w:lang w:eastAsia="en-GB"/>
          </w:rPr>
          <w:t>]</w:t>
        </w:r>
      </w:ins>
      <w:ins w:id="69" w:author="Daniel Venmani (Nokia)" w:date="2023-11-07T14:13:00Z">
        <w:r>
          <w:rPr>
            <w:lang w:eastAsia="en-GB"/>
          </w:rPr>
          <w:t xml:space="preserve"> specifies </w:t>
        </w:r>
      </w:ins>
      <w:ins w:id="70" w:author="Richard Bradbury" w:date="2023-11-10T19:36:00Z">
        <w:r>
          <w:rPr>
            <w:lang w:eastAsia="en-GB"/>
          </w:rPr>
          <w:t xml:space="preserve">the procedures for </w:t>
        </w:r>
      </w:ins>
      <w:ins w:id="71" w:author="Daniel Venmani (Nokia)" w:date="2023-11-07T14:13:00Z">
        <w:r>
          <w:rPr>
            <w:lang w:eastAsia="en-GB"/>
          </w:rPr>
          <w:t xml:space="preserve">Policy Templates </w:t>
        </w:r>
        <w:del w:id="72" w:author="Richard Bradbury" w:date="2023-11-10T19:36:00Z">
          <w:r w:rsidDel="00930EE2">
            <w:rPr>
              <w:lang w:eastAsia="en-GB"/>
            </w:rPr>
            <w:delText>P</w:delText>
          </w:r>
        </w:del>
      </w:ins>
      <w:ins w:id="73" w:author="Richard Bradbury" w:date="2023-11-10T19:36:00Z">
        <w:r>
          <w:rPr>
            <w:lang w:eastAsia="en-GB"/>
          </w:rPr>
          <w:t>p</w:t>
        </w:r>
      </w:ins>
      <w:ins w:id="74" w:author="Daniel Venmani (Nokia)" w:date="2023-11-07T14:13:00Z">
        <w:r>
          <w:rPr>
            <w:lang w:eastAsia="en-GB"/>
          </w:rPr>
          <w:t>rovisioning</w:t>
        </w:r>
        <w:del w:id="75" w:author="Richard Bradbury" w:date="2023-11-10T19:36:00Z">
          <w:r w:rsidDel="00930EE2">
            <w:rPr>
              <w:lang w:eastAsia="en-GB"/>
            </w:rPr>
            <w:delText xml:space="preserve"> API</w:delText>
          </w:r>
        </w:del>
      </w:ins>
      <w:ins w:id="76" w:author="Richard Bradbury" w:date="2023-11-10T19:37:00Z">
        <w:r>
          <w:rPr>
            <w:lang w:eastAsia="en-GB"/>
          </w:rPr>
          <w:t>,</w:t>
        </w:r>
      </w:ins>
      <w:ins w:id="77" w:author="Daniel Venmani (Nokia)" w:date="2023-11-07T14:13:00Z">
        <w:r>
          <w:rPr>
            <w:lang w:eastAsia="en-GB"/>
          </w:rPr>
          <w:t xml:space="preserve"> using which an 5GMSu Application Provider configures a set of Policy Templates within the scope of the Provisioning Session that can be subsequently applied to downlink or uplink media streaming sessions.</w:t>
        </w:r>
      </w:ins>
    </w:p>
    <w:p w14:paraId="573152C4" w14:textId="3FF28AC1" w:rsidR="00B761F2" w:rsidRDefault="00930EE2" w:rsidP="00930EE2">
      <w:pPr>
        <w:pStyle w:val="B2"/>
        <w:rPr>
          <w:ins w:id="78" w:author="Daniel Venmani (Nokia)" w:date="2023-11-07T14:13:00Z"/>
          <w:lang w:eastAsia="en-GB"/>
        </w:rPr>
      </w:pPr>
      <w:ins w:id="79" w:author="Richard Bradbury" w:date="2023-11-10T19:37:00Z">
        <w:r>
          <w:rPr>
            <w:lang w:eastAsia="en-GB"/>
          </w:rPr>
          <w:t>-</w:t>
        </w:r>
        <w:r>
          <w:rPr>
            <w:lang w:eastAsia="en-GB"/>
          </w:rPr>
          <w:tab/>
        </w:r>
      </w:ins>
      <w:ins w:id="80" w:author="Daniel Venmani (Nokia)" w:date="2023-11-07T14:13:00Z">
        <w:r w:rsidR="00B761F2">
          <w:rPr>
            <w:lang w:eastAsia="en-GB"/>
          </w:rPr>
          <w:t>Clause 11.5 of TS 26.512</w:t>
        </w:r>
      </w:ins>
      <w:ins w:id="81" w:author="Richard Bradbury" w:date="2023-11-10T19:29:00Z">
        <w:r w:rsidR="00B761F2">
          <w:rPr>
            <w:lang w:eastAsia="en-GB"/>
          </w:rPr>
          <w:t> [</w:t>
        </w:r>
        <w:r w:rsidR="00B761F2" w:rsidRPr="00B761F2">
          <w:rPr>
            <w:highlight w:val="yellow"/>
            <w:lang w:eastAsia="en-GB"/>
          </w:rPr>
          <w:t>?</w:t>
        </w:r>
        <w:r w:rsidR="00B761F2">
          <w:rPr>
            <w:lang w:eastAsia="en-GB"/>
          </w:rPr>
          <w:t>]</w:t>
        </w:r>
      </w:ins>
      <w:ins w:id="82" w:author="Daniel Venmani (Nokia)" w:date="2023-11-07T14:13:00Z">
        <w:r w:rsidR="00B761F2">
          <w:rPr>
            <w:lang w:eastAsia="en-GB"/>
          </w:rPr>
          <w:t xml:space="preserve"> </w:t>
        </w:r>
        <w:del w:id="83" w:author="Richard Bradbury" w:date="2023-11-10T19:31:00Z">
          <w:r w:rsidR="00B761F2" w:rsidDel="00B761F2">
            <w:rPr>
              <w:lang w:eastAsia="en-GB"/>
            </w:rPr>
            <w:delText>describes</w:delText>
          </w:r>
        </w:del>
      </w:ins>
      <w:ins w:id="84" w:author="Richard Bradbury" w:date="2023-11-10T19:31:00Z">
        <w:r w:rsidR="00B761F2">
          <w:rPr>
            <w:lang w:eastAsia="en-GB"/>
          </w:rPr>
          <w:t>specifies</w:t>
        </w:r>
      </w:ins>
      <w:ins w:id="85" w:author="Daniel Venmani (Nokia)" w:date="2023-11-07T14:13:00Z">
        <w:r w:rsidR="00B761F2">
          <w:rPr>
            <w:lang w:eastAsia="en-GB"/>
          </w:rPr>
          <w:t xml:space="preserve"> the M5u Dynamic Policies API that allows the Media Session Handler to request a specific policy and charging treatment to be applied to a particular application data flow of a downlink or uplink media streaming session. </w:t>
        </w:r>
        <w:r w:rsidR="00B761F2">
          <w:t xml:space="preserve">The </w:t>
        </w:r>
      </w:ins>
      <w:ins w:id="86" w:author="Richard Bradbury" w:date="2023-11-10T19:27:00Z">
        <w:r w:rsidR="00B761F2">
          <w:t xml:space="preserve">Dynaic Policies </w:t>
        </w:r>
      </w:ins>
      <w:ins w:id="87" w:author="Daniel Venmani (Nokia)" w:date="2023-11-07T14:13:00Z">
        <w:r w:rsidR="00B761F2">
          <w:t xml:space="preserve">API defines a set of data models, resources, and </w:t>
        </w:r>
        <w:del w:id="88" w:author="Richard Bradbury" w:date="2023-11-10T19:26:00Z">
          <w:r w:rsidR="00B761F2" w:rsidDel="00B761F2">
            <w:delText>the</w:delText>
          </w:r>
        </w:del>
        <w:r w:rsidR="00B761F2">
          <w:t xml:space="preserve"> related procedures for the creation and management of the </w:t>
        </w:r>
        <w:del w:id="89" w:author="Richard Bradbury" w:date="2023-11-10T19:27:00Z">
          <w:r w:rsidR="00B761F2" w:rsidDel="00B761F2">
            <w:delText>d</w:delText>
          </w:r>
        </w:del>
      </w:ins>
      <w:ins w:id="90" w:author="Richard Bradbury" w:date="2023-11-10T19:27:00Z">
        <w:r w:rsidR="00B761F2">
          <w:t>D</w:t>
        </w:r>
      </w:ins>
      <w:ins w:id="91" w:author="Daniel Venmani (Nokia)" w:date="2023-11-07T14:13:00Z">
        <w:r w:rsidR="00B761F2">
          <w:t xml:space="preserve">ynamic </w:t>
        </w:r>
        <w:del w:id="92" w:author="Richard Bradbury" w:date="2023-11-10T19:27:00Z">
          <w:r w:rsidR="00B761F2" w:rsidDel="00B761F2">
            <w:delText>p</w:delText>
          </w:r>
        </w:del>
      </w:ins>
      <w:ins w:id="93" w:author="Richard Bradbury" w:date="2023-11-10T19:27:00Z">
        <w:r w:rsidR="00B761F2">
          <w:t>P</w:t>
        </w:r>
      </w:ins>
      <w:ins w:id="94" w:author="Daniel Venmani (Nokia)" w:date="2023-11-07T14:13:00Z">
        <w:r w:rsidR="00B761F2">
          <w:t xml:space="preserve">olicy </w:t>
        </w:r>
        <w:del w:id="95" w:author="Richard Bradbury" w:date="2023-11-10T19:28:00Z">
          <w:r w:rsidR="00B761F2" w:rsidDel="00B761F2">
            <w:delText>request</w:delText>
          </w:r>
        </w:del>
      </w:ins>
      <w:ins w:id="96" w:author="Richard Bradbury" w:date="2023-11-10T19:28:00Z">
        <w:r w:rsidR="00B761F2">
          <w:t>resource</w:t>
        </w:r>
      </w:ins>
      <w:ins w:id="97" w:author="Daniel Venmani (Nokia)" w:date="2023-11-07T14:13:00Z">
        <w:r w:rsidR="00B761F2">
          <w:t xml:space="preserve">. The </w:t>
        </w:r>
        <w:del w:id="98" w:author="Richard Bradbury" w:date="2023-11-10T19:28:00Z">
          <w:r w:rsidR="00B761F2" w:rsidDel="00B761F2">
            <w:delText xml:space="preserve">requested </w:delText>
          </w:r>
        </w:del>
        <w:r w:rsidR="00B761F2">
          <w:t xml:space="preserve">QoS parameters </w:t>
        </w:r>
        <w:del w:id="99" w:author="Richard Bradbury" w:date="2023-11-10T19:28:00Z">
          <w:r w:rsidR="00B761F2" w:rsidDel="00B761F2">
            <w:delText>shall be</w:delText>
          </w:r>
        </w:del>
      </w:ins>
      <w:ins w:id="100" w:author="Richard Bradbury" w:date="2023-11-10T19:28:00Z">
        <w:r w:rsidR="00B761F2">
          <w:t>requested by the 5GMS Client are</w:t>
        </w:r>
      </w:ins>
      <w:ins w:id="101" w:author="Richard Bradbury" w:date="2023-11-10T19:30:00Z">
        <w:r w:rsidR="00B761F2">
          <w:t xml:space="preserve"> required to fall</w:t>
        </w:r>
      </w:ins>
      <w:ins w:id="102" w:author="Daniel Venmani (Nokia)" w:date="2023-11-07T14:13:00Z">
        <w:r w:rsidR="00B761F2">
          <w:t xml:space="preserve"> within the limits of the </w:t>
        </w:r>
        <w:del w:id="103" w:author="Richard Bradbury" w:date="2023-11-10T19:30:00Z">
          <w:r w:rsidR="00B761F2" w:rsidDel="00B761F2">
            <w:delText>provisioning</w:delText>
          </w:r>
        </w:del>
        <w:del w:id="104" w:author="Richard Bradbury" w:date="2023-11-10T19:34:00Z">
          <w:r w:rsidR="00B761F2" w:rsidDel="00930EE2">
            <w:delText xml:space="preserve"> QoS </w:delText>
          </w:r>
        </w:del>
        <w:r w:rsidR="00B761F2">
          <w:t>Policy Template</w:t>
        </w:r>
      </w:ins>
      <w:ins w:id="105" w:author="Richard Bradbury" w:date="2023-11-10T19:34:00Z">
        <w:r>
          <w:t xml:space="preserve"> indicated in the request</w:t>
        </w:r>
      </w:ins>
      <w:ins w:id="106" w:author="Daniel Venmani (Nokia)" w:date="2023-11-07T14:13:00Z">
        <w:r w:rsidR="00B761F2">
          <w:t>.</w:t>
        </w:r>
      </w:ins>
      <w:commentRangeEnd w:id="38"/>
      <w:r w:rsidR="009412C7">
        <w:rPr>
          <w:rStyle w:val="CommentReference"/>
        </w:rPr>
        <w:commentReference w:id="38"/>
      </w:r>
    </w:p>
    <w:p w14:paraId="00C8723B" w14:textId="6BD53B50" w:rsidR="007E5C8C" w:rsidDel="00BC29C5" w:rsidRDefault="007E5C8C" w:rsidP="007E5C8C">
      <w:pPr>
        <w:pStyle w:val="ListParagraph"/>
        <w:numPr>
          <w:ilvl w:val="0"/>
          <w:numId w:val="12"/>
        </w:numPr>
        <w:ind w:leftChars="0"/>
        <w:rPr>
          <w:ins w:id="107" w:author="Daniel Venmani (Nokia)" w:date="2023-11-07T14:13:00Z"/>
          <w:del w:id="108" w:author="Richard Bradbury" w:date="2023-11-10T19:13:00Z"/>
        </w:rPr>
      </w:pPr>
      <w:commentRangeStart w:id="109"/>
      <w:ins w:id="110" w:author="Daniel Venmani (Nokia)" w:date="2023-11-07T14:13:00Z">
        <w:del w:id="111" w:author="Richard Bradbury" w:date="2023-11-10T19:13:00Z">
          <w:r w:rsidDel="00BC29C5">
            <w:lastRenderedPageBreak/>
            <w:delText xml:space="preserve">The 5GMSu Application Provider </w:delText>
          </w:r>
        </w:del>
        <w:del w:id="112" w:author="Richard Bradbury" w:date="2023-11-10T19:05:00Z">
          <w:r w:rsidDel="00C02A11">
            <w:delText>establishes and manages the uplink media session handling and streaming options of</w:delText>
          </w:r>
        </w:del>
        <w:del w:id="113" w:author="Richard Bradbury" w:date="2023-11-10T19:13:00Z">
          <w:r w:rsidDel="00BC29C5">
            <w:delText xml:space="preserve"> the 5GMSu</w:delText>
          </w:r>
        </w:del>
        <w:del w:id="114" w:author="Richard Bradbury" w:date="2023-11-10T19:05:00Z">
          <w:r w:rsidDel="00C02A11">
            <w:delText xml:space="preserve"> system</w:delText>
          </w:r>
        </w:del>
        <w:del w:id="115" w:author="Richard Bradbury" w:date="2023-11-10T19:13:00Z">
          <w:r w:rsidDel="00BC29C5">
            <w:delText xml:space="preserve"> </w:delText>
          </w:r>
        </w:del>
        <w:del w:id="116" w:author="Richard Bradbury" w:date="2023-11-10T19:05:00Z">
          <w:r w:rsidDel="00C02A11">
            <w:delText>via</w:delText>
          </w:r>
        </w:del>
        <w:del w:id="117" w:author="Richard Bradbury" w:date="2023-11-10T19:13:00Z">
          <w:r w:rsidDel="00BC29C5">
            <w:delText xml:space="preserve"> the M1u Provisioning API.</w:delText>
          </w:r>
        </w:del>
      </w:ins>
    </w:p>
    <w:p w14:paraId="24D2EF5E" w14:textId="3CA38C7D" w:rsidR="007E5C8C" w:rsidDel="00BC29C5" w:rsidRDefault="007E5C8C" w:rsidP="007E5C8C">
      <w:pPr>
        <w:pStyle w:val="ListParagraph"/>
        <w:numPr>
          <w:ilvl w:val="0"/>
          <w:numId w:val="12"/>
        </w:numPr>
        <w:ind w:leftChars="0"/>
        <w:rPr>
          <w:ins w:id="118" w:author="Daniel Venmani (Nokia)" w:date="2023-11-07T14:13:00Z"/>
          <w:del w:id="119" w:author="Richard Bradbury" w:date="2023-11-10T19:13:00Z"/>
        </w:rPr>
      </w:pPr>
      <w:ins w:id="120" w:author="Daniel Venmani (Nokia)" w:date="2023-11-07T14:13:00Z">
        <w:del w:id="121" w:author="Richard Bradbury" w:date="2023-11-10T19:13:00Z">
          <w:r w:rsidDel="00BC29C5">
            <w:delText>Upon M1u provisioning, the 5GMSu AF sets up the M5u interface with the Media Session handler</w:delText>
          </w:r>
        </w:del>
        <w:del w:id="122" w:author="Richard Bradbury" w:date="2023-11-10T19:08:00Z">
          <w:r w:rsidDel="008D41D3">
            <w:delText xml:space="preserve"> (MSH)</w:delText>
          </w:r>
        </w:del>
        <w:del w:id="123" w:author="Richard Bradbury" w:date="2023-11-10T19:13:00Z">
          <w:r w:rsidDel="00BC29C5">
            <w:delText xml:space="preserve"> of the 5GMSu Client.</w:delText>
          </w:r>
        </w:del>
      </w:ins>
    </w:p>
    <w:p w14:paraId="4B35A9E3" w14:textId="07CE1D64" w:rsidR="007E5C8C" w:rsidDel="00BC29C5" w:rsidRDefault="007E5C8C" w:rsidP="007E5C8C">
      <w:pPr>
        <w:pStyle w:val="ListParagraph"/>
        <w:numPr>
          <w:ilvl w:val="1"/>
          <w:numId w:val="12"/>
        </w:numPr>
        <w:ind w:leftChars="0"/>
        <w:rPr>
          <w:ins w:id="124" w:author="Daniel Venmani (Nokia)" w:date="2023-11-07T14:13:00Z"/>
          <w:del w:id="125" w:author="Richard Bradbury" w:date="2023-11-10T19:13:00Z"/>
        </w:rPr>
      </w:pPr>
      <w:ins w:id="126" w:author="Daniel Venmani (Nokia)" w:date="2023-11-07T14:13:00Z">
        <w:del w:id="127" w:author="Richard Bradbury" w:date="2023-11-10T19:13:00Z">
          <w:r w:rsidDel="00BC29C5">
            <w:delText>The 5GMSu Client can use the M5u interface for Uplink media streaming session management, remote control, metrics reporting, network assistance and request for policy and/or charging treatment.</w:delText>
          </w:r>
        </w:del>
      </w:ins>
    </w:p>
    <w:p w14:paraId="64C34C68" w14:textId="7DB19CAE" w:rsidR="007E5C8C" w:rsidDel="00BC29C5" w:rsidRDefault="007E5C8C" w:rsidP="007E5C8C">
      <w:pPr>
        <w:pStyle w:val="ListParagraph"/>
        <w:numPr>
          <w:ilvl w:val="1"/>
          <w:numId w:val="12"/>
        </w:numPr>
        <w:ind w:leftChars="0"/>
        <w:rPr>
          <w:ins w:id="128" w:author="Daniel Venmani (Nokia)" w:date="2023-11-07T14:13:00Z"/>
          <w:del w:id="129" w:author="Richard Bradbury" w:date="2023-11-10T19:13:00Z"/>
        </w:rPr>
      </w:pPr>
      <w:ins w:id="130" w:author="Daniel Venmani (Nokia)" w:date="2023-11-07T14:13:00Z">
        <w:del w:id="131" w:author="Richard Bradbury" w:date="2023-11-10T19:13:00Z">
          <w:r w:rsidDel="00BC29C5">
            <w:delText>Certain types of configurations and policy information accessed over M5 by the Media Session Handler, such as uplink metrics reporting, QoS policy, or support for AF-based network assistance are further passed to the Media Streamer via the M7u API.</w:delText>
          </w:r>
        </w:del>
      </w:ins>
    </w:p>
    <w:p w14:paraId="33571955" w14:textId="784A6810" w:rsidR="007E5C8C" w:rsidDel="00BC29C5" w:rsidRDefault="007E5C8C" w:rsidP="007E5C8C">
      <w:pPr>
        <w:pStyle w:val="ListParagraph"/>
        <w:numPr>
          <w:ilvl w:val="0"/>
          <w:numId w:val="12"/>
        </w:numPr>
        <w:ind w:leftChars="0"/>
        <w:rPr>
          <w:ins w:id="132" w:author="Daniel Venmani (Nokia)" w:date="2023-11-07T14:13:00Z"/>
          <w:del w:id="133" w:author="Richard Bradbury" w:date="2023-11-10T19:13:00Z"/>
        </w:rPr>
      </w:pPr>
      <w:ins w:id="134" w:author="Daniel Venmani (Nokia)" w:date="2023-11-07T14:13:00Z">
        <w:del w:id="135" w:author="Richard Bradbury" w:date="2023-11-10T19:13:00Z">
          <w:r w:rsidDel="00BC29C5">
            <w:delText>The MSH sets up an uplink media streaming session with the 5GMS AF via the M5u interface based on the configuration information received over the M5u interface and a request from the Media Streamer received over the M6u interface.</w:delText>
          </w:r>
        </w:del>
      </w:ins>
    </w:p>
    <w:p w14:paraId="2F73ACC5" w14:textId="32C37834" w:rsidR="007E5C8C" w:rsidDel="00BC29C5" w:rsidRDefault="007E5C8C" w:rsidP="007E5C8C">
      <w:pPr>
        <w:pStyle w:val="ListParagraph"/>
        <w:numPr>
          <w:ilvl w:val="0"/>
          <w:numId w:val="12"/>
        </w:numPr>
        <w:ind w:leftChars="0"/>
        <w:rPr>
          <w:ins w:id="136" w:author="Daniel Venmani (Nokia)" w:date="2023-11-07T14:13:00Z"/>
          <w:del w:id="137" w:author="Richard Bradbury" w:date="2023-11-10T19:13:00Z"/>
        </w:rPr>
      </w:pPr>
      <w:ins w:id="138" w:author="Daniel Venmani (Nokia)" w:date="2023-11-07T14:13:00Z">
        <w:del w:id="139" w:author="Richard Bradbury" w:date="2023-11-10T19:13:00Z">
          <w:r w:rsidDel="00BC29C5">
            <w:delText>Upon successful uplink media streaming session establishment, the MSH triggers the Media Streamer to begin Uplink media streaming of media content to the 5GMSu AS over the M4u interface.</w:delText>
          </w:r>
        </w:del>
      </w:ins>
    </w:p>
    <w:p w14:paraId="03B7C1B6" w14:textId="32A1DFAC" w:rsidR="007E5C8C" w:rsidDel="00BC29C5" w:rsidRDefault="007E5C8C" w:rsidP="007E5C8C">
      <w:pPr>
        <w:pStyle w:val="ListParagraph"/>
        <w:numPr>
          <w:ilvl w:val="0"/>
          <w:numId w:val="12"/>
        </w:numPr>
        <w:ind w:leftChars="0"/>
        <w:rPr>
          <w:ins w:id="140" w:author="Daniel Venmani (Nokia)" w:date="2023-11-07T14:13:00Z"/>
          <w:del w:id="141" w:author="Richard Bradbury" w:date="2023-11-10T19:13:00Z"/>
        </w:rPr>
      </w:pPr>
      <w:ins w:id="142" w:author="Daniel Venmani (Nokia)" w:date="2023-11-07T14:13:00Z">
        <w:del w:id="143" w:author="Richard Bradbury" w:date="2023-11-10T19:13:00Z">
          <w:r w:rsidDel="00BC29C5">
            <w:delText>Uplink media streaming content is sent from the 5GMSu client to the 5GMSu Application Server via the M4u interface.</w:delText>
          </w:r>
        </w:del>
      </w:ins>
    </w:p>
    <w:p w14:paraId="3B8F02D0" w14:textId="53948740" w:rsidR="007E5C8C" w:rsidDel="00BC29C5" w:rsidRDefault="007E5C8C" w:rsidP="007E5C8C">
      <w:pPr>
        <w:pStyle w:val="ListParagraph"/>
        <w:numPr>
          <w:ilvl w:val="0"/>
          <w:numId w:val="12"/>
        </w:numPr>
        <w:ind w:leftChars="0"/>
        <w:rPr>
          <w:ins w:id="144" w:author="Daniel Venmani (Nokia)" w:date="2023-11-07T14:13:00Z"/>
          <w:del w:id="145" w:author="Richard Bradbury" w:date="2023-11-10T19:13:00Z"/>
        </w:rPr>
      </w:pPr>
      <w:ins w:id="146" w:author="Daniel Venmani (Nokia)" w:date="2023-11-07T14:13:00Z">
        <w:del w:id="147" w:author="Richard Bradbury" w:date="2023-11-10T19:13:00Z">
          <w:r w:rsidDel="00BC29C5">
            <w:delText>This is then forwarded from the 5GMSu AS to the 5GMSu AP via the the M2u interface.</w:delText>
          </w:r>
          <w:bookmarkStart w:id="148" w:name="_MCCTEMPBM_CRPT71130137___7"/>
        </w:del>
      </w:ins>
    </w:p>
    <w:p w14:paraId="786BB908" w14:textId="240EB0D3" w:rsidR="007E5C8C" w:rsidDel="00BC29C5" w:rsidRDefault="007E5C8C" w:rsidP="007E5C8C">
      <w:pPr>
        <w:pStyle w:val="ListParagraph"/>
        <w:numPr>
          <w:ilvl w:val="1"/>
          <w:numId w:val="12"/>
        </w:numPr>
        <w:ind w:leftChars="0"/>
        <w:rPr>
          <w:ins w:id="149" w:author="Daniel Venmani (Nokia)" w:date="2023-11-07T14:13:00Z"/>
          <w:del w:id="150" w:author="Richard Bradbury" w:date="2023-11-10T19:13:00Z"/>
        </w:rPr>
      </w:pPr>
      <w:ins w:id="151" w:author="Daniel Venmani (Nokia)" w:date="2023-11-07T14:13:00Z">
        <w:del w:id="152" w:author="Richard Bradbury" w:date="2023-11-10T19:13:00Z">
          <w:r w:rsidDel="00BC29C5">
            <w:delText xml:space="preserve">This may be either pull-based and initiated by the 5GMSu Application Provider using the HTTP </w:delText>
          </w:r>
          <w:r w:rsidRPr="00857463" w:rsidDel="00BC29C5">
            <w:rPr>
              <w:rStyle w:val="HTTPMethod"/>
              <w:rFonts w:eastAsia="MS Mincho"/>
            </w:rPr>
            <w:delText>GET</w:delText>
          </w:r>
          <w:r w:rsidDel="00BC29C5">
            <w:delText xml:space="preserve"> method, or push-based and initiated by the 5GMSu AS using the HTTP </w:delText>
          </w:r>
          <w:r w:rsidRPr="00857463" w:rsidDel="00BC29C5">
            <w:rPr>
              <w:rStyle w:val="HTTPMethod"/>
              <w:rFonts w:eastAsia="MS Mincho"/>
            </w:rPr>
            <w:delText>PUT</w:delText>
          </w:r>
          <w:r w:rsidDel="00BC29C5">
            <w:delText xml:space="preserve"> method. </w:delText>
          </w:r>
        </w:del>
      </w:ins>
    </w:p>
    <w:p w14:paraId="57A64F15" w14:textId="05D29D89" w:rsidR="007E5C8C" w:rsidDel="00BC29C5" w:rsidRDefault="007E5C8C" w:rsidP="007E5C8C">
      <w:pPr>
        <w:pStyle w:val="ListParagraph"/>
        <w:numPr>
          <w:ilvl w:val="1"/>
          <w:numId w:val="12"/>
        </w:numPr>
        <w:ind w:leftChars="0"/>
        <w:rPr>
          <w:ins w:id="153" w:author="Daniel Venmani (Nokia)" w:date="2023-11-07T14:13:00Z"/>
          <w:del w:id="154" w:author="Richard Bradbury" w:date="2023-11-10T19:13:00Z"/>
        </w:rPr>
      </w:pPr>
      <w:ins w:id="155" w:author="Daniel Venmani (Nokia)" w:date="2023-11-07T14:13:00Z">
        <w:del w:id="156" w:author="Richard Bradbury" w:date="2023-11-10T19:13:00Z">
          <w:r w:rsidDel="00BC29C5">
            <w:delText>In the case of PUSH based, the 5GMSu AF provides the resource identifier of the 5GMSu AP to the 5GMSu AS via the M3u interface, as part of the M1 Provisioning Session.</w:delText>
          </w:r>
        </w:del>
      </w:ins>
    </w:p>
    <w:bookmarkEnd w:id="148"/>
    <w:p w14:paraId="2234B71E" w14:textId="33E67784" w:rsidR="007E5C8C" w:rsidDel="00BC29C5" w:rsidRDefault="007E5C8C" w:rsidP="007E5C8C">
      <w:pPr>
        <w:pStyle w:val="ListParagraph"/>
        <w:numPr>
          <w:ilvl w:val="0"/>
          <w:numId w:val="12"/>
        </w:numPr>
        <w:ind w:leftChars="0"/>
        <w:rPr>
          <w:ins w:id="157" w:author="Daniel Venmani (Nokia)" w:date="2023-11-07T14:13:00Z"/>
          <w:del w:id="158" w:author="Richard Bradbury" w:date="2023-11-10T19:13:00Z"/>
        </w:rPr>
      </w:pPr>
      <w:ins w:id="159" w:author="Daniel Venmani (Nokia)" w:date="2023-11-07T14:13:00Z">
        <w:del w:id="160" w:author="Richard Bradbury" w:date="2023-11-10T19:13:00Z">
          <w:r w:rsidDel="00BC29C5">
            <w:delText>The Media Session Handler (MSH) sends notifications to 5GMSu-Aware Application and to the Media Streamer via the M6u APIs about the Subscription to status and other event notification services.</w:delText>
          </w:r>
        </w:del>
      </w:ins>
    </w:p>
    <w:p w14:paraId="5B61AF3F" w14:textId="795BD036" w:rsidR="007E5C8C" w:rsidDel="00BC29C5" w:rsidRDefault="007E5C8C" w:rsidP="007E5C8C">
      <w:pPr>
        <w:pStyle w:val="ListParagraph"/>
        <w:numPr>
          <w:ilvl w:val="0"/>
          <w:numId w:val="12"/>
        </w:numPr>
        <w:ind w:leftChars="0"/>
        <w:rPr>
          <w:ins w:id="161" w:author="Daniel Venmani (Nokia)" w:date="2023-11-07T14:13:00Z"/>
          <w:del w:id="162" w:author="Richard Bradbury" w:date="2023-11-10T19:13:00Z"/>
        </w:rPr>
      </w:pPr>
      <w:ins w:id="163" w:author="Daniel Venmani (Nokia)" w:date="2023-11-07T14:13:00Z">
        <w:del w:id="164" w:author="Richard Bradbury" w:date="2023-11-10T19:13:00Z">
          <w:r w:rsidDel="00BC29C5">
            <w:delText>The Media Streamer also may send notifications to 5GMSu-Aware Application and to the Media Session Handler (MSH) via the M7u APIs about the Subscription to status and other event notification services.</w:delText>
          </w:r>
        </w:del>
      </w:ins>
      <w:commentRangeEnd w:id="109"/>
      <w:r w:rsidR="00890AD4">
        <w:rPr>
          <w:rStyle w:val="CommentReference"/>
        </w:rPr>
        <w:commentReference w:id="109"/>
      </w:r>
    </w:p>
    <w:p w14:paraId="4D8CEA50" w14:textId="45AFB6AA" w:rsidR="007E5C8C" w:rsidDel="00BC29C5" w:rsidRDefault="007E5C8C" w:rsidP="007E5C8C">
      <w:pPr>
        <w:rPr>
          <w:ins w:id="165" w:author="Daniel Venmani (Nokia)" w:date="2023-11-07T14:13:00Z"/>
          <w:del w:id="166" w:author="Richard Bradbury" w:date="2023-11-10T19:14:00Z"/>
        </w:rPr>
      </w:pPr>
      <w:ins w:id="167" w:author="Daniel Venmani (Nokia)" w:date="2023-11-07T14:13:00Z">
        <w:del w:id="168" w:author="Richard Bradbury" w:date="2023-11-10T19:13:00Z">
          <w:r w:rsidDel="00BC29C5">
            <w:delText>In this regard, t</w:delText>
          </w:r>
        </w:del>
        <w:del w:id="169" w:author="Richard Bradbury" w:date="2023-11-10T19:14:00Z">
          <w:r w:rsidDel="00BC29C5">
            <w:delText xml:space="preserve">he following </w:delText>
          </w:r>
        </w:del>
      </w:ins>
      <w:ins w:id="170" w:author="Daniel Venmani (Nokia)" w:date="2023-11-07T17:32:00Z">
        <w:del w:id="171" w:author="Richard Bradbury" w:date="2023-11-10T19:14:00Z">
          <w:r w:rsidR="00055EC7" w:rsidDel="00BC29C5">
            <w:delText>open question</w:delText>
          </w:r>
        </w:del>
      </w:ins>
      <w:ins w:id="172" w:author="Daniel Venmani (Nokia)" w:date="2023-11-07T14:13:00Z">
        <w:del w:id="173" w:author="Richard Bradbury" w:date="2023-11-10T19:14:00Z">
          <w:r w:rsidDel="00BC29C5">
            <w:delText xml:space="preserve"> could be envisaged:</w:delText>
          </w:r>
        </w:del>
      </w:ins>
    </w:p>
    <w:commentRangeStart w:id="174"/>
    <w:p w14:paraId="24F7F06D" w14:textId="37AB8781" w:rsidR="007E5C8C" w:rsidRDefault="007E5C8C" w:rsidP="007E5C8C">
      <w:pPr>
        <w:keepNext/>
        <w:keepLines/>
        <w:rPr>
          <w:ins w:id="175" w:author="Daniel Venmani (Nokia)" w:date="2023-11-07T14:13:00Z"/>
        </w:rPr>
      </w:pPr>
      <w:del w:id="176" w:author="Daniel Venmani (Nokia)" w:date="2023-11-07T17:32:00Z">
        <w:r w:rsidDel="00055EC7">
          <w:rPr>
            <w:noProof/>
          </w:rPr>
          <w:fldChar w:fldCharType="begin"/>
        </w:r>
        <w:r w:rsidR="00000000">
          <w:rPr>
            <w:noProof/>
          </w:rPr>
          <w:fldChar w:fldCharType="separate"/>
        </w:r>
        <w:r w:rsidDel="00055EC7">
          <w:rPr>
            <w:noProof/>
          </w:rPr>
          <w:fldChar w:fldCharType="end"/>
        </w:r>
        <w:r w:rsidDel="00055EC7">
          <w:rPr>
            <w:noProof/>
          </w:rPr>
          <w:fldChar w:fldCharType="begin"/>
        </w:r>
        <w:r w:rsidR="00000000">
          <w:rPr>
            <w:noProof/>
          </w:rPr>
          <w:fldChar w:fldCharType="separate"/>
        </w:r>
        <w:r w:rsidDel="00055EC7">
          <w:rPr>
            <w:noProof/>
          </w:rPr>
          <w:fldChar w:fldCharType="end"/>
        </w:r>
        <w:r w:rsidDel="00055EC7">
          <w:rPr>
            <w:noProof/>
          </w:rPr>
          <w:fldChar w:fldCharType="begin"/>
        </w:r>
        <w:r w:rsidR="00000000">
          <w:rPr>
            <w:noProof/>
          </w:rPr>
          <w:fldChar w:fldCharType="separate"/>
        </w:r>
        <w:r w:rsidDel="00055EC7">
          <w:rPr>
            <w:noProof/>
          </w:rPr>
          <w:fldChar w:fldCharType="end"/>
        </w:r>
      </w:del>
      <w:ins w:id="177" w:author="Daniel Venmani (Nokia)" w:date="2023-11-07T14:13:00Z">
        <w:r w:rsidRPr="00C0216B">
          <w:rPr>
            <w:b/>
            <w:bCs/>
            <w:noProof/>
            <w:u w:val="single"/>
          </w:rPr>
          <w:t>Open question:</w:t>
        </w:r>
        <w:r>
          <w:rPr>
            <w:noProof/>
          </w:rPr>
          <w:t xml:space="preserve"> </w:t>
        </w:r>
        <w:del w:id="178" w:author="Richard Bradbury" w:date="2023-11-10T19:08:00Z">
          <w:r w:rsidDel="008D41D3">
            <w:rPr>
              <w:noProof/>
            </w:rPr>
            <w:delText>h</w:delText>
          </w:r>
        </w:del>
      </w:ins>
      <w:ins w:id="179" w:author="Richard Bradbury" w:date="2023-11-10T19:08:00Z">
        <w:r w:rsidR="008D41D3">
          <w:rPr>
            <w:noProof/>
          </w:rPr>
          <w:t>H</w:t>
        </w:r>
      </w:ins>
      <w:ins w:id="180" w:author="Daniel Venmani (Nokia)" w:date="2023-11-07T14:13:00Z">
        <w:r>
          <w:rPr>
            <w:noProof/>
          </w:rPr>
          <w:t xml:space="preserve">ow does the </w:t>
        </w:r>
        <w:r>
          <w:t>M</w:t>
        </w:r>
      </w:ins>
      <w:ins w:id="181" w:author="Richard Bradbury" w:date="2023-11-10T19:08:00Z">
        <w:r w:rsidR="008D41D3">
          <w:t xml:space="preserve">edia </w:t>
        </w:r>
      </w:ins>
      <w:ins w:id="182" w:author="Daniel Venmani (Nokia)" w:date="2023-11-07T14:13:00Z">
        <w:r>
          <w:t>S</w:t>
        </w:r>
      </w:ins>
      <w:ins w:id="183" w:author="Richard Bradbury" w:date="2023-11-10T19:08:00Z">
        <w:r w:rsidR="008D41D3">
          <w:t xml:space="preserve">ession </w:t>
        </w:r>
      </w:ins>
      <w:ins w:id="184" w:author="Daniel Venmani (Nokia)" w:date="2023-11-07T14:13:00Z">
        <w:r>
          <w:t>H</w:t>
        </w:r>
      </w:ins>
      <w:ins w:id="185" w:author="Richard Bradbury" w:date="2023-11-10T19:08:00Z">
        <w:r w:rsidR="008D41D3">
          <w:t>andler</w:t>
        </w:r>
      </w:ins>
      <w:ins w:id="186" w:author="Daniel Venmani (Nokia)" w:date="2023-11-07T14:13:00Z">
        <w:r>
          <w:t xml:space="preserve"> </w:t>
        </w:r>
        <w:del w:id="187" w:author="Richard Bradbury" w:date="2023-11-10T19:42:00Z">
          <w:r w:rsidDel="004F6179">
            <w:delText>set</w:delText>
          </w:r>
        </w:del>
        <w:del w:id="188" w:author="Richard Bradbury" w:date="2023-11-10T19:08:00Z">
          <w:r w:rsidDel="008D41D3">
            <w:delText>s</w:delText>
          </w:r>
        </w:del>
        <w:del w:id="189" w:author="Richard Bradbury" w:date="2023-11-10T19:42:00Z">
          <w:r w:rsidDel="004F6179">
            <w:delText xml:space="preserve"> up</w:delText>
          </w:r>
        </w:del>
      </w:ins>
      <w:ins w:id="190" w:author="Richard Bradbury" w:date="2023-11-10T19:42:00Z">
        <w:r w:rsidR="004F6179">
          <w:t>establish</w:t>
        </w:r>
      </w:ins>
      <w:ins w:id="191" w:author="Daniel Venmani (Nokia)" w:date="2023-11-07T14:13:00Z">
        <w:r>
          <w:t xml:space="preserve"> an uplink media streaming session with the 5GMSu</w:t>
        </w:r>
      </w:ins>
      <w:ins w:id="192" w:author="Richard Bradbury" w:date="2023-11-10T19:08:00Z">
        <w:r w:rsidR="008D41D3">
          <w:t> </w:t>
        </w:r>
      </w:ins>
      <w:ins w:id="193" w:author="Daniel Venmani (Nokia)" w:date="2023-11-07T14:13:00Z">
        <w:r>
          <w:t xml:space="preserve">AF via the M5u interface based on the configuration information received over the M5u interface and a request from the Media Streamer received over the M6u interface? </w:t>
        </w:r>
      </w:ins>
      <w:commentRangeEnd w:id="174"/>
      <w:r w:rsidR="004F6179">
        <w:rPr>
          <w:rStyle w:val="CommentReference"/>
        </w:rPr>
        <w:commentReference w:id="174"/>
      </w:r>
    </w:p>
    <w:p w14:paraId="56CF3E18" w14:textId="38F59C1F" w:rsidR="007E5C8C" w:rsidRDefault="007E5C8C" w:rsidP="007E5C8C">
      <w:pPr>
        <w:keepNext/>
        <w:keepLines/>
        <w:rPr>
          <w:ins w:id="194" w:author="Daniel Venmani (Nokia)" w:date="2023-11-07T14:13:00Z"/>
        </w:rPr>
      </w:pPr>
      <w:ins w:id="195" w:author="Daniel Venmani (Nokia)" w:date="2023-11-07T14:13:00Z">
        <w:r>
          <w:t xml:space="preserve">Example use case: Imagine a case where a </w:t>
        </w:r>
        <w:del w:id="196" w:author="Richard Bradbury" w:date="2023-11-10T19:10:00Z">
          <w:r w:rsidDel="008D41D3">
            <w:delText>user (</w:delText>
          </w:r>
        </w:del>
        <w:r>
          <w:t xml:space="preserve">camera </w:t>
        </w:r>
        <w:del w:id="197" w:author="Richard Bradbury" w:date="2023-11-10T19:09:00Z">
          <w:r w:rsidDel="008D41D3">
            <w:delText>man</w:delText>
          </w:r>
        </w:del>
        <w:del w:id="198" w:author="Richard Bradbury" w:date="2023-11-10T19:10:00Z">
          <w:r w:rsidDel="008D41D3">
            <w:delText>)</w:delText>
          </w:r>
        </w:del>
        <w:r>
          <w:t xml:space="preserve"> is </w:t>
        </w:r>
        <w:del w:id="199" w:author="Richard Bradbury" w:date="2023-11-10T19:09:00Z">
          <w:r w:rsidDel="008D41D3">
            <w:delText>uploading</w:delText>
          </w:r>
        </w:del>
      </w:ins>
      <w:ins w:id="200" w:author="Richard Bradbury" w:date="2023-11-10T19:09:00Z">
        <w:r w:rsidR="008D41D3">
          <w:t>contributing a</w:t>
        </w:r>
      </w:ins>
      <w:ins w:id="201" w:author="Daniel Venmani (Nokia)" w:date="2023-11-07T14:13:00Z">
        <w:r>
          <w:t xml:space="preserve"> video </w:t>
        </w:r>
      </w:ins>
      <w:ins w:id="202" w:author="Richard Bradbury" w:date="2023-11-10T19:09:00Z">
        <w:r w:rsidR="008D41D3">
          <w:t xml:space="preserve">stream </w:t>
        </w:r>
      </w:ins>
      <w:ins w:id="203" w:author="Daniel Venmani (Nokia)" w:date="2023-11-07T14:13:00Z">
        <w:del w:id="204" w:author="Richard Bradbury" w:date="2023-11-10T19:10:00Z">
          <w:r w:rsidDel="008D41D3">
            <w:delText xml:space="preserve">(from a stadium) </w:delText>
          </w:r>
        </w:del>
        <w:r>
          <w:t>to</w:t>
        </w:r>
        <w:del w:id="205" w:author="Richard Bradbury" w:date="2023-11-10T19:09:00Z">
          <w:r w:rsidDel="008D41D3">
            <w:delText>wards</w:delText>
          </w:r>
        </w:del>
        <w:r>
          <w:t xml:space="preserve"> a centralised </w:t>
        </w:r>
        <w:del w:id="206" w:author="Richard Bradbury" w:date="2023-11-10T19:09:00Z">
          <w:r w:rsidDel="008D41D3">
            <w:delText>streaming server</w:delText>
          </w:r>
        </w:del>
      </w:ins>
      <w:ins w:id="207" w:author="Richard Bradbury" w:date="2023-11-10T19:09:00Z">
        <w:r w:rsidR="008D41D3">
          <w:t>5GMS AS</w:t>
        </w:r>
      </w:ins>
      <w:ins w:id="208" w:author="Richard Bradbury" w:date="2023-11-10T19:10:00Z">
        <w:r w:rsidR="008D41D3">
          <w:t xml:space="preserve"> via a 5G access network in a production environment</w:t>
        </w:r>
      </w:ins>
      <w:ins w:id="209" w:author="Daniel Venmani (Nokia)" w:date="2023-11-07T14:13:00Z">
        <w:r>
          <w:t xml:space="preserve">. The </w:t>
        </w:r>
        <w:del w:id="210" w:author="Richard Bradbury" w:date="2023-11-10T19:09:00Z">
          <w:r w:rsidDel="008D41D3">
            <w:delText>user</w:delText>
          </w:r>
        </w:del>
      </w:ins>
      <w:ins w:id="211" w:author="Richard Bradbury" w:date="2023-11-10T19:09:00Z">
        <w:r w:rsidR="008D41D3">
          <w:t>camera</w:t>
        </w:r>
      </w:ins>
      <w:ins w:id="212" w:author="Daniel Venmani (Nokia)" w:date="2023-11-07T14:13:00Z">
        <w:r>
          <w:t xml:space="preserve"> is generating </w:t>
        </w:r>
        <w:del w:id="213" w:author="Richard Bradbury" w:date="2023-11-10T19:11:00Z">
          <w:r w:rsidDel="008D41D3">
            <w:delText xml:space="preserve">a </w:delText>
          </w:r>
        </w:del>
        <w:r>
          <w:t xml:space="preserve">720p video and is allocated a particular network slice by the MNO for </w:t>
        </w:r>
        <w:del w:id="214" w:author="Richard Bradbury" w:date="2023-11-10T19:11:00Z">
          <w:r w:rsidDel="008D41D3">
            <w:delText>this</w:delText>
          </w:r>
        </w:del>
      </w:ins>
      <w:ins w:id="215" w:author="Richard Bradbury" w:date="2023-11-10T19:11:00Z">
        <w:r w:rsidR="008D41D3">
          <w:t>its</w:t>
        </w:r>
      </w:ins>
      <w:ins w:id="216" w:author="Daniel Venmani (Nokia)" w:date="2023-11-07T14:13:00Z">
        <w:r>
          <w:t xml:space="preserve"> uplink media session. The </w:t>
        </w:r>
        <w:del w:id="217" w:author="Richard Bradbury" w:date="2023-11-10T19:11:00Z">
          <w:r w:rsidDel="008D41D3">
            <w:delText>user</w:delText>
          </w:r>
        </w:del>
      </w:ins>
      <w:ins w:id="218" w:author="Richard Bradbury" w:date="2023-11-10T19:11:00Z">
        <w:r w:rsidR="008D41D3">
          <w:t>camera is then reconfigured</w:t>
        </w:r>
      </w:ins>
      <w:ins w:id="219" w:author="Daniel Venmani (Nokia)" w:date="2023-11-07T14:13:00Z">
        <w:del w:id="220" w:author="Richard Bradbury" w:date="2023-11-10T19:11:00Z">
          <w:r w:rsidDel="008D41D3">
            <w:delText xml:space="preserve"> now moves</w:delText>
          </w:r>
        </w:del>
        <w:r>
          <w:t xml:space="preserve"> to </w:t>
        </w:r>
      </w:ins>
      <w:ins w:id="221" w:author="Richard Bradbury" w:date="2023-11-10T19:11:00Z">
        <w:r w:rsidR="008D41D3">
          <w:t xml:space="preserve">produce </w:t>
        </w:r>
      </w:ins>
      <w:ins w:id="222" w:author="Daniel Venmani (Nokia)" w:date="2023-11-07T14:13:00Z">
        <w:r>
          <w:t xml:space="preserve">4K video and </w:t>
        </w:r>
        <w:del w:id="223" w:author="Richard Bradbury" w:date="2023-11-10T19:11:00Z">
          <w:r w:rsidDel="008D41D3">
            <w:delText>wants</w:delText>
          </w:r>
        </w:del>
      </w:ins>
      <w:ins w:id="224" w:author="Richard Bradbury" w:date="2023-11-10T19:11:00Z">
        <w:r w:rsidR="008D41D3">
          <w:t>requires</w:t>
        </w:r>
      </w:ins>
      <w:ins w:id="225" w:author="Daniel Venmani (Nokia)" w:date="2023-11-07T14:13:00Z">
        <w:r>
          <w:t xml:space="preserve"> a slice with a different </w:t>
        </w:r>
      </w:ins>
      <w:ins w:id="226" w:author="Richard Bradbury" w:date="2023-11-10T19:11:00Z">
        <w:r w:rsidR="008D41D3">
          <w:t xml:space="preserve">network </w:t>
        </w:r>
      </w:ins>
      <w:ins w:id="227" w:author="Daniel Venmani (Nokia)" w:date="2023-11-07T14:13:00Z">
        <w:r>
          <w:t xml:space="preserve">QoS </w:t>
        </w:r>
        <w:del w:id="228" w:author="Richard Bradbury" w:date="2023-11-10T19:11:00Z">
          <w:r w:rsidDel="008D41D3">
            <w:delText>in order to upload this media session</w:delText>
          </w:r>
        </w:del>
      </w:ins>
      <w:ins w:id="229" w:author="Richard Bradbury" w:date="2023-11-10T19:11:00Z">
        <w:r w:rsidR="008D41D3">
          <w:t>that supports the hig</w:t>
        </w:r>
      </w:ins>
      <w:ins w:id="230" w:author="Richard Bradbury" w:date="2023-11-10T19:12:00Z">
        <w:r w:rsidR="008D41D3">
          <w:t>her bit rate required</w:t>
        </w:r>
      </w:ins>
      <w:ins w:id="231" w:author="Daniel Venmani (Nokia)" w:date="2023-11-07T14:13:00Z">
        <w:r>
          <w:t xml:space="preserve">. In this case, the UE sends out an outbound </w:t>
        </w:r>
        <w:del w:id="232" w:author="Richard Bradbury" w:date="2023-11-10T19:12:00Z">
          <w:r w:rsidDel="008D41D3">
            <w:delText>d</w:delText>
          </w:r>
        </w:del>
      </w:ins>
      <w:ins w:id="233" w:author="Richard Bradbury" w:date="2023-11-10T19:12:00Z">
        <w:r w:rsidR="008D41D3">
          <w:t>D</w:t>
        </w:r>
      </w:ins>
      <w:ins w:id="234" w:author="Daniel Venmani (Nokia)" w:date="2023-11-07T14:13:00Z">
        <w:r>
          <w:t xml:space="preserve">ynamic </w:t>
        </w:r>
        <w:del w:id="235" w:author="Richard Bradbury" w:date="2023-11-10T19:12:00Z">
          <w:r w:rsidDel="008D41D3">
            <w:delText>p</w:delText>
          </w:r>
        </w:del>
      </w:ins>
      <w:ins w:id="236" w:author="Richard Bradbury" w:date="2023-11-10T19:12:00Z">
        <w:r w:rsidR="008D41D3">
          <w:t>P</w:t>
        </w:r>
      </w:ins>
      <w:ins w:id="237" w:author="Daniel Venmani (Nokia)" w:date="2023-11-07T14:13:00Z">
        <w:r>
          <w:t>olicy request to the 5GMSu AF.</w:t>
        </w:r>
      </w:ins>
    </w:p>
    <w:p w14:paraId="4C461A77" w14:textId="77777777" w:rsidR="007E5C8C" w:rsidRPr="00320988" w:rsidRDefault="007E5C8C" w:rsidP="007E5C8C">
      <w:pPr>
        <w:pStyle w:val="Heading3"/>
        <w:rPr>
          <w:ins w:id="238" w:author="Daniel Venmani (Nokia)" w:date="2023-11-07T14:13:00Z"/>
        </w:rPr>
      </w:pPr>
      <w:bookmarkStart w:id="239" w:name="_Toc143791489"/>
      <w:ins w:id="240" w:author="Daniel Venmani (Nokia)" w:date="2023-11-07T14:13:00Z">
        <w:r w:rsidRPr="00320988">
          <w:t>6.</w:t>
        </w:r>
        <w:r w:rsidRPr="00E838A4">
          <w:t>2</w:t>
        </w:r>
        <w:r w:rsidRPr="00320988">
          <w:t>.2</w:t>
        </w:r>
        <w:r w:rsidRPr="00320988">
          <w:tab/>
          <w:t>Candidate sol</w:t>
        </w:r>
        <w:r w:rsidRPr="00E838A4">
          <w:t>utions</w:t>
        </w:r>
        <w:bookmarkEnd w:id="239"/>
      </w:ins>
    </w:p>
    <w:p w14:paraId="38722E8F" w14:textId="77777777" w:rsidR="007E5C8C" w:rsidRDefault="007E5C8C" w:rsidP="007E5C8C">
      <w:pPr>
        <w:pStyle w:val="Heading4"/>
        <w:rPr>
          <w:ins w:id="241" w:author="Daniel Venmani (Nokia)" w:date="2023-11-07T14:13:00Z"/>
          <w:noProof/>
        </w:rPr>
      </w:pPr>
      <w:bookmarkStart w:id="242" w:name="_Toc143791490"/>
      <w:ins w:id="243" w:author="Daniel Venmani (Nokia)" w:date="2023-11-07T14:13:00Z">
        <w:r w:rsidRPr="00320988">
          <w:t>6.2.</w:t>
        </w:r>
        <w:r>
          <w:t>2.1</w:t>
        </w:r>
        <w:r w:rsidRPr="00320988">
          <w:tab/>
          <w:t>Candidate solution #1</w:t>
        </w:r>
        <w:bookmarkEnd w:id="242"/>
        <w:r>
          <w:t xml:space="preserve"> </w:t>
        </w:r>
        <w:r w:rsidRPr="00CA7246">
          <w:rPr>
            <w:noProof/>
          </w:rPr>
          <w:t xml:space="preserve">Dynamic Policy based on Network Slicing for </w:t>
        </w:r>
        <w:r>
          <w:rPr>
            <w:noProof/>
          </w:rPr>
          <w:t>Up</w:t>
        </w:r>
        <w:r w:rsidRPr="00CA7246">
          <w:rPr>
            <w:noProof/>
          </w:rPr>
          <w:t>link Media Streaming</w:t>
        </w:r>
      </w:ins>
    </w:p>
    <w:p w14:paraId="0F70E9EF" w14:textId="5EAD50ED" w:rsidR="007E5C8C" w:rsidRDefault="007E5C8C" w:rsidP="007E5C8C">
      <w:pPr>
        <w:keepNext/>
        <w:keepLines/>
        <w:rPr>
          <w:ins w:id="244" w:author="Daniel Venmani (Nokia)" w:date="2023-11-07T14:13:00Z"/>
          <w:lang w:eastAsia="en-GB"/>
        </w:rPr>
      </w:pPr>
      <w:ins w:id="245" w:author="Daniel Venmani (Nokia)" w:date="2023-11-07T14:13:00Z">
        <w:r>
          <w:rPr>
            <w:lang w:eastAsia="en-GB"/>
          </w:rPr>
          <w:t>Assumptions:</w:t>
        </w:r>
      </w:ins>
    </w:p>
    <w:p w14:paraId="79CB4253" w14:textId="64EADF5A" w:rsidR="007E5C8C" w:rsidRPr="00AB38C8" w:rsidRDefault="00BC29C5" w:rsidP="00BC29C5">
      <w:pPr>
        <w:pStyle w:val="B1"/>
        <w:rPr>
          <w:ins w:id="246" w:author="Daniel Venmani (Nokia)" w:date="2023-11-07T14:13:00Z"/>
          <w:lang w:val="en-US"/>
        </w:rPr>
      </w:pPr>
      <w:ins w:id="247" w:author="Richard Bradbury" w:date="2023-11-10T19:14:00Z">
        <w:r>
          <w:rPr>
            <w:lang w:val="en-US"/>
          </w:rPr>
          <w:t>1.</w:t>
        </w:r>
        <w:r>
          <w:rPr>
            <w:lang w:val="en-US"/>
          </w:rPr>
          <w:tab/>
        </w:r>
      </w:ins>
      <w:ins w:id="248" w:author="Daniel Venmani (Nokia)" w:date="2023-11-07T14:13:00Z">
        <w:r w:rsidR="007E5C8C" w:rsidRPr="00AB38C8">
          <w:rPr>
            <w:lang w:val="en-US"/>
          </w:rPr>
          <w:t xml:space="preserve">Before application services are allowed to access specific </w:t>
        </w:r>
        <w:del w:id="249" w:author="Richard Bradbury" w:date="2023-11-10T19:14:00Z">
          <w:r w:rsidR="007E5C8C" w:rsidRPr="00AB38C8" w:rsidDel="00BC29C5">
            <w:rPr>
              <w:lang w:val="en-US"/>
            </w:rPr>
            <w:delText>n</w:delText>
          </w:r>
        </w:del>
      </w:ins>
      <w:ins w:id="250" w:author="Richard Bradbury" w:date="2023-11-10T19:14:00Z">
        <w:r>
          <w:rPr>
            <w:lang w:val="en-US"/>
          </w:rPr>
          <w:t>N</w:t>
        </w:r>
      </w:ins>
      <w:ins w:id="251" w:author="Daniel Venmani (Nokia)" w:date="2023-11-07T14:13:00Z">
        <w:r w:rsidR="007E5C8C" w:rsidRPr="00AB38C8">
          <w:rPr>
            <w:lang w:val="en-US"/>
          </w:rPr>
          <w:t xml:space="preserve">etwork </w:t>
        </w:r>
        <w:del w:id="252" w:author="Richard Bradbury" w:date="2023-11-10T19:15:00Z">
          <w:r w:rsidR="007E5C8C" w:rsidRPr="00AB38C8" w:rsidDel="00BC29C5">
            <w:rPr>
              <w:lang w:val="en-US"/>
            </w:rPr>
            <w:delText>s</w:delText>
          </w:r>
        </w:del>
      </w:ins>
      <w:ins w:id="253" w:author="Richard Bradbury" w:date="2023-11-10T19:15:00Z">
        <w:r>
          <w:rPr>
            <w:lang w:val="en-US"/>
          </w:rPr>
          <w:t>S</w:t>
        </w:r>
      </w:ins>
      <w:ins w:id="254" w:author="Daniel Venmani (Nokia)" w:date="2023-11-07T14:13:00Z">
        <w:r w:rsidR="007E5C8C" w:rsidRPr="00AB38C8">
          <w:rPr>
            <w:lang w:val="en-US"/>
          </w:rPr>
          <w:t xml:space="preserve">lices, a third-party Application Service Provider </w:t>
        </w:r>
      </w:ins>
      <w:ins w:id="255" w:author="Richard Bradbury" w:date="2023-11-10T19:15:00Z">
        <w:r>
          <w:rPr>
            <w:lang w:val="en-US"/>
          </w:rPr>
          <w:t xml:space="preserve">(in this case, a 5GMSu Application Provider) </w:t>
        </w:r>
      </w:ins>
      <w:ins w:id="256" w:author="Daniel Venmani (Nokia)" w:date="2023-11-07T14:13:00Z">
        <w:del w:id="257" w:author="Richard Bradbury" w:date="2023-11-10T19:15:00Z">
          <w:r w:rsidR="007E5C8C" w:rsidRPr="00AB38C8" w:rsidDel="00BC29C5">
            <w:rPr>
              <w:lang w:val="en-US"/>
            </w:rPr>
            <w:delText xml:space="preserve">can </w:delText>
          </w:r>
        </w:del>
        <w:r w:rsidR="007E5C8C" w:rsidRPr="00AB38C8">
          <w:rPr>
            <w:lang w:val="en-US"/>
          </w:rPr>
          <w:t>negotiate</w:t>
        </w:r>
      </w:ins>
      <w:ins w:id="258" w:author="Richard Bradbury" w:date="2023-11-10T19:15:00Z">
        <w:r>
          <w:rPr>
            <w:lang w:val="en-US"/>
          </w:rPr>
          <w:t>s</w:t>
        </w:r>
      </w:ins>
      <w:ins w:id="259" w:author="Daniel Venmani (Nokia)" w:date="2023-11-07T14:13:00Z">
        <w:r w:rsidR="007E5C8C" w:rsidRPr="00AB38C8">
          <w:rPr>
            <w:lang w:val="en-US"/>
          </w:rPr>
          <w:t xml:space="preserve"> with the MNO </w:t>
        </w:r>
      </w:ins>
      <w:ins w:id="260" w:author="Richard Bradbury" w:date="2023-11-10T19:16:00Z">
        <w:r>
          <w:rPr>
            <w:lang w:val="en-US"/>
          </w:rPr>
          <w:t>(in this case a 5GMS Sys</w:t>
        </w:r>
      </w:ins>
      <w:ins w:id="261" w:author="Richard Bradbury" w:date="2023-11-10T19:17:00Z">
        <w:r>
          <w:rPr>
            <w:lang w:val="en-US"/>
          </w:rPr>
          <w:t xml:space="preserve">tem operator) </w:t>
        </w:r>
      </w:ins>
      <w:ins w:id="262" w:author="Daniel Venmani (Nokia)" w:date="2023-11-07T14:13:00Z">
        <w:del w:id="263" w:author="Richard Bradbury" w:date="2023-11-10T19:15:00Z">
          <w:r w:rsidR="007E5C8C" w:rsidRPr="00AB38C8" w:rsidDel="00BC29C5">
            <w:rPr>
              <w:lang w:val="en-US"/>
            </w:rPr>
            <w:delText xml:space="preserve">and the MNO </w:delText>
          </w:r>
        </w:del>
        <w:del w:id="264" w:author="Richard Bradbury" w:date="2023-11-10T19:14:00Z">
          <w:r w:rsidR="007E5C8C" w:rsidRPr="00AB38C8" w:rsidDel="00BC29C5">
            <w:rPr>
              <w:lang w:val="en-US"/>
            </w:rPr>
            <w:delText>may</w:delText>
          </w:r>
        </w:del>
      </w:ins>
      <w:ins w:id="265" w:author="Richard Bradbury" w:date="2023-11-10T19:14:00Z">
        <w:r>
          <w:rPr>
            <w:lang w:val="en-US"/>
          </w:rPr>
          <w:t>to</w:t>
        </w:r>
      </w:ins>
      <w:ins w:id="266" w:author="Daniel Venmani (Nokia)" w:date="2023-11-07T14:13:00Z">
        <w:r w:rsidR="007E5C8C" w:rsidRPr="00AB38C8">
          <w:rPr>
            <w:lang w:val="en-US"/>
          </w:rPr>
          <w:t xml:space="preserve"> create or allocate </w:t>
        </w:r>
        <w:del w:id="267" w:author="Richard Bradbury" w:date="2023-11-10T19:14:00Z">
          <w:r w:rsidR="007E5C8C" w:rsidRPr="00AB38C8" w:rsidDel="00BC29C5">
            <w:rPr>
              <w:lang w:val="en-US"/>
            </w:rPr>
            <w:delText>the n</w:delText>
          </w:r>
        </w:del>
      </w:ins>
      <w:ins w:id="268" w:author="Richard Bradbury" w:date="2023-11-10T19:14:00Z">
        <w:r>
          <w:rPr>
            <w:lang w:val="en-US"/>
          </w:rPr>
          <w:t>N</w:t>
        </w:r>
      </w:ins>
      <w:ins w:id="269" w:author="Daniel Venmani (Nokia)" w:date="2023-11-07T14:13:00Z">
        <w:r w:rsidR="007E5C8C" w:rsidRPr="00AB38C8">
          <w:rPr>
            <w:lang w:val="en-US"/>
          </w:rPr>
          <w:t xml:space="preserve">etwork </w:t>
        </w:r>
        <w:del w:id="270" w:author="Richard Bradbury" w:date="2023-11-10T19:14:00Z">
          <w:r w:rsidR="007E5C8C" w:rsidRPr="00AB38C8" w:rsidDel="00BC29C5">
            <w:rPr>
              <w:lang w:val="en-US"/>
            </w:rPr>
            <w:delText>s</w:delText>
          </w:r>
        </w:del>
      </w:ins>
      <w:ins w:id="271" w:author="Richard Bradbury" w:date="2023-11-10T19:14:00Z">
        <w:r>
          <w:rPr>
            <w:lang w:val="en-US"/>
          </w:rPr>
          <w:t>S</w:t>
        </w:r>
      </w:ins>
      <w:ins w:id="272" w:author="Daniel Venmani (Nokia)" w:date="2023-11-07T14:13:00Z">
        <w:r w:rsidR="007E5C8C" w:rsidRPr="00AB38C8">
          <w:rPr>
            <w:lang w:val="en-US"/>
          </w:rPr>
          <w:t>lices based on the service requirements.</w:t>
        </w:r>
      </w:ins>
    </w:p>
    <w:p w14:paraId="05BC5574" w14:textId="54BE046E" w:rsidR="007E5C8C" w:rsidRPr="00AB38C8" w:rsidRDefault="00BC29C5" w:rsidP="00BC29C5">
      <w:pPr>
        <w:pStyle w:val="B1"/>
        <w:rPr>
          <w:ins w:id="273" w:author="Daniel Venmani (Nokia)" w:date="2023-11-07T14:13:00Z"/>
          <w:lang w:val="en-US"/>
        </w:rPr>
      </w:pPr>
      <w:ins w:id="274" w:author="Richard Bradbury" w:date="2023-11-10T19:14:00Z">
        <w:r>
          <w:rPr>
            <w:lang w:val="en-US"/>
          </w:rPr>
          <w:t>2.</w:t>
        </w:r>
        <w:r>
          <w:rPr>
            <w:lang w:val="en-US"/>
          </w:rPr>
          <w:tab/>
        </w:r>
      </w:ins>
      <w:ins w:id="275" w:author="Daniel Venmani (Nokia)" w:date="2023-11-07T14:13:00Z">
        <w:r w:rsidR="007E5C8C" w:rsidRPr="00AB38C8">
          <w:rPr>
            <w:lang w:val="en-US"/>
          </w:rPr>
          <w:t>Afterwards, the Application Function</w:t>
        </w:r>
      </w:ins>
      <w:ins w:id="276" w:author="Richard Bradbury" w:date="2023-11-10T19:15:00Z">
        <w:r>
          <w:rPr>
            <w:lang w:val="en-US"/>
          </w:rPr>
          <w:t xml:space="preserve"> (in this case a 5GMSu AF)</w:t>
        </w:r>
      </w:ins>
      <w:ins w:id="277" w:author="Daniel Venmani (Nokia)" w:date="2023-11-07T14:13:00Z">
        <w:r w:rsidR="007E5C8C" w:rsidRPr="00AB38C8">
          <w:rPr>
            <w:lang w:val="en-US"/>
          </w:rPr>
          <w:t xml:space="preserve">, on behalf of the Application Service Provider, informs the 5GC that the target application service can use the </w:t>
        </w:r>
        <w:del w:id="278" w:author="Richard Bradbury" w:date="2023-11-10T19:16:00Z">
          <w:r w:rsidR="007E5C8C" w:rsidRPr="00AB38C8" w:rsidDel="00BC29C5">
            <w:rPr>
              <w:lang w:val="en-US"/>
            </w:rPr>
            <w:delText>specific</w:delText>
          </w:r>
        </w:del>
      </w:ins>
      <w:ins w:id="279" w:author="Richard Bradbury" w:date="2023-11-10T19:16:00Z">
        <w:r>
          <w:rPr>
            <w:lang w:val="en-US"/>
          </w:rPr>
          <w:t>negotiated</w:t>
        </w:r>
      </w:ins>
      <w:ins w:id="280" w:author="Daniel Venmani (Nokia)" w:date="2023-11-07T14:13:00Z">
        <w:r w:rsidR="007E5C8C" w:rsidRPr="00AB38C8">
          <w:rPr>
            <w:lang w:val="en-US"/>
          </w:rPr>
          <w:t xml:space="preserve"> </w:t>
        </w:r>
      </w:ins>
      <w:ins w:id="281" w:author="Richard Bradbury" w:date="2023-11-10T19:16:00Z">
        <w:r>
          <w:rPr>
            <w:lang w:val="en-US"/>
          </w:rPr>
          <w:t>N</w:t>
        </w:r>
      </w:ins>
      <w:ins w:id="282" w:author="Daniel Venmani (Nokia)" w:date="2023-11-07T14:13:00Z">
        <w:r w:rsidR="007E5C8C" w:rsidRPr="00AB38C8">
          <w:rPr>
            <w:lang w:val="en-US"/>
          </w:rPr>
          <w:t xml:space="preserve">etwork </w:t>
        </w:r>
      </w:ins>
      <w:ins w:id="283" w:author="Richard Bradbury" w:date="2023-11-10T19:16:00Z">
        <w:r>
          <w:rPr>
            <w:lang w:val="en-US"/>
          </w:rPr>
          <w:t>S</w:t>
        </w:r>
      </w:ins>
      <w:ins w:id="284" w:author="Daniel Venmani (Nokia)" w:date="2023-11-07T14:13:00Z">
        <w:r w:rsidR="007E5C8C" w:rsidRPr="00AB38C8">
          <w:rPr>
            <w:lang w:val="en-US"/>
          </w:rPr>
          <w:t xml:space="preserve">lices, i.e., by providing application guidance for UE Route Selection Policy (URSP) determination as defined in </w:t>
        </w:r>
        <w:r w:rsidR="007E5C8C" w:rsidRPr="00AB38C8">
          <w:rPr>
            <w:lang w:val="en-US"/>
          </w:rPr>
          <w:lastRenderedPageBreak/>
          <w:t>clause 4.15.6.10 of TS 23.502</w:t>
        </w:r>
      </w:ins>
      <w:ins w:id="285" w:author="Richard Bradbury" w:date="2023-11-10T19:16:00Z">
        <w:r>
          <w:rPr>
            <w:lang w:val="en-US"/>
          </w:rPr>
          <w:t> [</w:t>
        </w:r>
        <w:r w:rsidRPr="00BC29C5">
          <w:rPr>
            <w:highlight w:val="yellow"/>
            <w:lang w:val="en-US"/>
          </w:rPr>
          <w:t>?</w:t>
        </w:r>
        <w:r>
          <w:rPr>
            <w:lang w:val="en-US"/>
          </w:rPr>
          <w:t>]</w:t>
        </w:r>
      </w:ins>
      <w:ins w:id="286" w:author="Daniel Venmani (Nokia)" w:date="2023-11-07T14:13:00Z">
        <w:r w:rsidR="007E5C8C" w:rsidRPr="00AB38C8">
          <w:rPr>
            <w:rFonts w:hint="eastAsia"/>
            <w:lang w:val="en-US"/>
          </w:rPr>
          <w:t>.</w:t>
        </w:r>
        <w:r w:rsidR="007E5C8C" w:rsidRPr="00AB38C8">
          <w:rPr>
            <w:lang w:val="en-US"/>
          </w:rPr>
          <w:t xml:space="preserve"> Depending on the nature of the application guidance, the </w:t>
        </w:r>
      </w:ins>
      <w:ins w:id="287" w:author="Richard Bradbury" w:date="2023-11-10T19:17:00Z">
        <w:r>
          <w:rPr>
            <w:lang w:val="en-US"/>
          </w:rPr>
          <w:t xml:space="preserve">MNO (5GMS System </w:t>
        </w:r>
      </w:ins>
      <w:ins w:id="288" w:author="Daniel Venmani (Nokia)" w:date="2023-11-07T14:13:00Z">
        <w:r w:rsidR="007E5C8C" w:rsidRPr="00AB38C8">
          <w:rPr>
            <w:lang w:val="en-US"/>
          </w:rPr>
          <w:t>operator</w:t>
        </w:r>
      </w:ins>
      <w:ins w:id="289" w:author="Richard Bradbury" w:date="2023-11-10T19:17:00Z">
        <w:r>
          <w:rPr>
            <w:lang w:val="en-US"/>
          </w:rPr>
          <w:t>)</w:t>
        </w:r>
      </w:ins>
      <w:ins w:id="290" w:author="Daniel Venmani (Nokia)" w:date="2023-11-07T14:13:00Z">
        <w:r w:rsidR="007E5C8C" w:rsidRPr="00AB38C8">
          <w:rPr>
            <w:lang w:val="en-US"/>
          </w:rPr>
          <w:t xml:space="preserve"> may update the Network Slice Selection policies in the URSP accordingly. As a consequence, the application service may be migrated to the new network slice/DNN duple based on the updated URSP rule.</w:t>
        </w:r>
      </w:ins>
    </w:p>
    <w:p w14:paraId="2526FAD0" w14:textId="4DB26D5D" w:rsidR="007E5C8C" w:rsidRDefault="00BC29C5" w:rsidP="00BC29C5">
      <w:pPr>
        <w:pStyle w:val="B1"/>
        <w:rPr>
          <w:ins w:id="291" w:author="Daniel Venmani (Nokia)" w:date="2023-11-07T14:13:00Z"/>
          <w:noProof/>
        </w:rPr>
      </w:pPr>
      <w:ins w:id="292" w:author="Richard Bradbury" w:date="2023-11-10T19:14:00Z">
        <w:r>
          <w:rPr>
            <w:noProof/>
          </w:rPr>
          <w:t>3.</w:t>
        </w:r>
        <w:r>
          <w:rPr>
            <w:noProof/>
          </w:rPr>
          <w:tab/>
        </w:r>
      </w:ins>
      <w:ins w:id="293" w:author="Daniel Venmani (Nokia)" w:date="2023-11-07T14:13:00Z">
        <w:r w:rsidR="007E5C8C">
          <w:rPr>
            <w:noProof/>
          </w:rPr>
          <w:t xml:space="preserve">All M4u and M5u interactions </w:t>
        </w:r>
        <w:del w:id="294" w:author="Richard Bradbury" w:date="2023-11-10T19:35:00Z">
          <w:r w:rsidR="007E5C8C" w:rsidDel="00930EE2">
            <w:rPr>
              <w:noProof/>
            </w:rPr>
            <w:delText>happen</w:delText>
          </w:r>
        </w:del>
      </w:ins>
      <w:ins w:id="295" w:author="Richard Bradbury" w:date="2023-11-10T19:35:00Z">
        <w:r w:rsidR="00930EE2">
          <w:rPr>
            <w:noProof/>
          </w:rPr>
          <w:t>occur</w:t>
        </w:r>
      </w:ins>
      <w:ins w:id="296" w:author="Daniel Venmani (Nokia)" w:date="2023-11-07T14:13:00Z">
        <w:r w:rsidR="007E5C8C">
          <w:rPr>
            <w:noProof/>
          </w:rPr>
          <w:t xml:space="preserve"> through a PDU Session established within the provisioned </w:t>
        </w:r>
      </w:ins>
      <w:ins w:id="297" w:author="Richard Bradbury" w:date="2023-11-10T19:17:00Z">
        <w:r>
          <w:rPr>
            <w:noProof/>
          </w:rPr>
          <w:t>N</w:t>
        </w:r>
      </w:ins>
      <w:ins w:id="298" w:author="Daniel Venmani (Nokia)" w:date="2023-11-07T14:13:00Z">
        <w:r w:rsidR="007E5C8C">
          <w:rPr>
            <w:noProof/>
          </w:rPr>
          <w:t xml:space="preserve">etwork </w:t>
        </w:r>
      </w:ins>
      <w:ins w:id="299" w:author="Richard Bradbury" w:date="2023-11-10T19:17:00Z">
        <w:r>
          <w:rPr>
            <w:noProof/>
          </w:rPr>
          <w:t>S</w:t>
        </w:r>
      </w:ins>
      <w:ins w:id="300" w:author="Daniel Venmani (Nokia)" w:date="2023-11-07T14:13:00Z">
        <w:r w:rsidR="007E5C8C">
          <w:rPr>
            <w:noProof/>
          </w:rPr>
          <w:t>lice.</w:t>
        </w:r>
      </w:ins>
    </w:p>
    <w:p w14:paraId="6370D5D4" w14:textId="7D4BF582" w:rsidR="007E5C8C" w:rsidRDefault="007E5C8C" w:rsidP="007E5C8C">
      <w:pPr>
        <w:keepNext/>
        <w:keepLines/>
        <w:rPr>
          <w:ins w:id="301" w:author="Daniel Venmani (Nokia)" w:date="2023-11-07T14:13:00Z"/>
          <w:lang w:val="en-US"/>
        </w:rPr>
      </w:pPr>
      <w:ins w:id="302" w:author="Daniel Venmani (Nokia)" w:date="2023-11-07T14:13:00Z">
        <w:del w:id="303" w:author="Richard Bradbury" w:date="2023-11-10T19:22:00Z">
          <w:r w:rsidDel="00BC29C5">
            <w:rPr>
              <w:lang w:eastAsia="en-GB"/>
            </w:rPr>
            <w:delText>P</w:delText>
          </w:r>
        </w:del>
        <w:del w:id="304" w:author="Richard Bradbury" w:date="2023-11-10T19:45:00Z">
          <w:r w:rsidDel="00C73AE3">
            <w:rPr>
              <w:lang w:eastAsia="en-GB"/>
            </w:rPr>
            <w:delText>rocedure</w:delText>
          </w:r>
        </w:del>
      </w:ins>
      <w:ins w:id="305" w:author="Richard Bradbury" w:date="2023-11-10T19:45:00Z">
        <w:r w:rsidR="00C73AE3">
          <w:rPr>
            <w:lang w:eastAsia="en-GB"/>
          </w:rPr>
          <w:t>T</w:t>
        </w:r>
      </w:ins>
      <w:ins w:id="306" w:author="Richard Bradbury" w:date="2023-11-10T19:35:00Z">
        <w:r w:rsidR="00930EE2">
          <w:rPr>
            <w:lang w:eastAsia="en-GB"/>
          </w:rPr>
          <w:t>h</w:t>
        </w:r>
      </w:ins>
      <w:ins w:id="307" w:author="Richard Bradbury" w:date="2023-11-10T19:45:00Z">
        <w:r w:rsidR="00C73AE3">
          <w:rPr>
            <w:lang w:eastAsia="en-GB"/>
          </w:rPr>
          <w:t>is</w:t>
        </w:r>
      </w:ins>
      <w:ins w:id="308" w:author="Richard Bradbury" w:date="2023-11-10T19:35:00Z">
        <w:r w:rsidR="00930EE2">
          <w:rPr>
            <w:lang w:eastAsia="en-GB"/>
          </w:rPr>
          <w:t xml:space="preserve"> candidate solution </w:t>
        </w:r>
      </w:ins>
      <w:ins w:id="309" w:author="Richard Bradbury" w:date="2023-11-10T19:22:00Z">
        <w:r w:rsidR="00BC29C5">
          <w:rPr>
            <w:lang w:eastAsia="en-GB"/>
          </w:rPr>
          <w:t>is summarised as follows</w:t>
        </w:r>
      </w:ins>
      <w:ins w:id="310" w:author="Daniel Venmani (Nokia)" w:date="2023-11-07T14:13:00Z">
        <w:r>
          <w:rPr>
            <w:lang w:eastAsia="en-GB"/>
          </w:rPr>
          <w:t>:</w:t>
        </w:r>
      </w:ins>
    </w:p>
    <w:p w14:paraId="7AC7FECD" w14:textId="69C27C6E" w:rsidR="007E5C8C" w:rsidRDefault="00C73AE3" w:rsidP="00C73AE3">
      <w:pPr>
        <w:pStyle w:val="B1"/>
        <w:rPr>
          <w:ins w:id="311" w:author="Daniel Venmani (Nokia)" w:date="2023-11-07T14:13:00Z"/>
          <w:lang w:val="en-US"/>
        </w:rPr>
      </w:pPr>
      <w:ins w:id="312" w:author="Richard Bradbury" w:date="2023-11-10T19:45:00Z">
        <w:r>
          <w:rPr>
            <w:lang w:val="en-US"/>
          </w:rPr>
          <w:t>-</w:t>
        </w:r>
        <w:r>
          <w:rPr>
            <w:lang w:val="en-US"/>
          </w:rPr>
          <w:tab/>
        </w:r>
      </w:ins>
      <w:ins w:id="313" w:author="Daniel Venmani (Nokia)" w:date="2023-11-07T14:13:00Z">
        <w:r w:rsidR="007E5C8C" w:rsidRPr="00CA7246">
          <w:rPr>
            <w:lang w:val="en-US"/>
          </w:rPr>
          <w:t>The 5GMS</w:t>
        </w:r>
        <w:r w:rsidR="007E5C8C">
          <w:rPr>
            <w:lang w:val="en-US"/>
          </w:rPr>
          <w:t>u</w:t>
        </w:r>
        <w:r w:rsidR="007E5C8C" w:rsidRPr="00CA7246">
          <w:rPr>
            <w:lang w:val="en-US"/>
          </w:rPr>
          <w:t xml:space="preserve"> Application Provider requests </w:t>
        </w:r>
      </w:ins>
      <w:ins w:id="314" w:author="Richard Bradbury" w:date="2023-11-10T19:20:00Z">
        <w:r w:rsidR="00BC29C5">
          <w:rPr>
            <w:lang w:val="en-US"/>
          </w:rPr>
          <w:t xml:space="preserve">from </w:t>
        </w:r>
      </w:ins>
      <w:ins w:id="315" w:author="Daniel Venmani (Nokia)" w:date="2023-11-07T14:13:00Z">
        <w:r w:rsidR="007E5C8C" w:rsidRPr="00CA7246">
          <w:rPr>
            <w:lang w:val="en-US"/>
          </w:rPr>
          <w:t>the</w:t>
        </w:r>
        <w:r w:rsidR="007E5C8C">
          <w:rPr>
            <w:lang w:val="en-US"/>
          </w:rPr>
          <w:t xml:space="preserve"> MNO</w:t>
        </w:r>
        <w:del w:id="316" w:author="Richard Bradbury" w:date="2023-11-10T19:20:00Z">
          <w:r w:rsidR="007E5C8C" w:rsidDel="00BC29C5">
            <w:rPr>
              <w:lang w:val="en-US"/>
            </w:rPr>
            <w:delText>,</w:delText>
          </w:r>
        </w:del>
        <w:r w:rsidR="007E5C8C">
          <w:rPr>
            <w:lang w:val="en-US"/>
          </w:rPr>
          <w:t xml:space="preserve"> the</w:t>
        </w:r>
        <w:r w:rsidR="007E5C8C" w:rsidRPr="00CA7246">
          <w:rPr>
            <w:lang w:val="en-US"/>
          </w:rPr>
          <w:t xml:space="preserve"> assignment of more than one </w:t>
        </w:r>
      </w:ins>
      <w:ins w:id="317" w:author="Richard Bradbury" w:date="2023-11-10T19:19:00Z">
        <w:r w:rsidR="00BC29C5">
          <w:rPr>
            <w:lang w:val="en-US"/>
          </w:rPr>
          <w:t>N</w:t>
        </w:r>
      </w:ins>
      <w:ins w:id="318" w:author="Daniel Venmani (Nokia)" w:date="2023-11-07T14:13:00Z">
        <w:r w:rsidR="007E5C8C" w:rsidRPr="00CA7246">
          <w:rPr>
            <w:lang w:val="en-US"/>
          </w:rPr>
          <w:t xml:space="preserve">etwork </w:t>
        </w:r>
      </w:ins>
      <w:ins w:id="319" w:author="Richard Bradbury" w:date="2023-11-10T19:20:00Z">
        <w:r w:rsidR="00BC29C5">
          <w:rPr>
            <w:lang w:val="en-US"/>
          </w:rPr>
          <w:t>S</w:t>
        </w:r>
      </w:ins>
      <w:ins w:id="320" w:author="Daniel Venmani (Nokia)" w:date="2023-11-07T14:13:00Z">
        <w:r w:rsidR="007E5C8C" w:rsidRPr="00CA7246">
          <w:rPr>
            <w:lang w:val="en-US"/>
          </w:rPr>
          <w:t>lice for the distribution of the service. The 5GMS</w:t>
        </w:r>
        <w:r w:rsidR="007E5C8C">
          <w:rPr>
            <w:lang w:val="en-US"/>
          </w:rPr>
          <w:t>u</w:t>
        </w:r>
        <w:r w:rsidR="007E5C8C" w:rsidRPr="00CA7246">
          <w:rPr>
            <w:lang w:val="en-US"/>
          </w:rPr>
          <w:t xml:space="preserve"> Application Provider </w:t>
        </w:r>
        <w:r w:rsidR="007E5C8C" w:rsidRPr="00CA7246">
          <w:t xml:space="preserve">indicates the desired </w:t>
        </w:r>
      </w:ins>
      <w:ins w:id="321" w:author="Richard Bradbury" w:date="2023-11-10T19:20:00Z">
        <w:r w:rsidR="00BC29C5">
          <w:t>N</w:t>
        </w:r>
      </w:ins>
      <w:ins w:id="322" w:author="Daniel Venmani (Nokia)" w:date="2023-11-07T14:13:00Z">
        <w:r w:rsidR="007E5C8C" w:rsidRPr="00CA7246">
          <w:t xml:space="preserve">etwork </w:t>
        </w:r>
      </w:ins>
      <w:ins w:id="323" w:author="Richard Bradbury" w:date="2023-11-10T19:20:00Z">
        <w:r w:rsidR="00BC29C5">
          <w:t>S</w:t>
        </w:r>
      </w:ins>
      <w:ins w:id="324" w:author="Daniel Venmani (Nokia)" w:date="2023-11-07T14:13:00Z">
        <w:r w:rsidR="007E5C8C" w:rsidRPr="00CA7246">
          <w:t>lice features that correspond to the Service Access Information</w:t>
        </w:r>
        <w:r w:rsidR="007E5C8C" w:rsidRPr="00CA7246">
          <w:rPr>
            <w:lang w:val="en-US"/>
          </w:rPr>
          <w:t xml:space="preserve">. Upon successful assignment of the </w:t>
        </w:r>
      </w:ins>
      <w:ins w:id="325" w:author="Richard Bradbury" w:date="2023-11-10T19:20:00Z">
        <w:r w:rsidR="00BC29C5">
          <w:rPr>
            <w:lang w:val="en-US"/>
          </w:rPr>
          <w:t>N</w:t>
        </w:r>
      </w:ins>
      <w:ins w:id="326" w:author="Daniel Venmani (Nokia)" w:date="2023-11-07T14:13:00Z">
        <w:r w:rsidR="007E5C8C" w:rsidRPr="00CA7246">
          <w:rPr>
            <w:lang w:val="en-US"/>
          </w:rPr>
          <w:t xml:space="preserve">etwork </w:t>
        </w:r>
      </w:ins>
      <w:ins w:id="327" w:author="Richard Bradbury" w:date="2023-11-10T19:20:00Z">
        <w:r w:rsidR="00BC29C5">
          <w:rPr>
            <w:lang w:val="en-US"/>
          </w:rPr>
          <w:t>S</w:t>
        </w:r>
      </w:ins>
      <w:ins w:id="328" w:author="Daniel Venmani (Nokia)" w:date="2023-11-07T14:13:00Z">
        <w:r w:rsidR="007E5C8C" w:rsidRPr="00CA7246">
          <w:rPr>
            <w:lang w:val="en-US"/>
          </w:rPr>
          <w:t>lices for the service</w:t>
        </w:r>
        <w:r w:rsidR="007E5C8C">
          <w:rPr>
            <w:lang w:val="en-US"/>
          </w:rPr>
          <w:t xml:space="preserve"> by the MNO</w:t>
        </w:r>
        <w:r w:rsidR="007E5C8C" w:rsidRPr="00CA7246">
          <w:rPr>
            <w:lang w:val="en-US"/>
          </w:rPr>
          <w:t xml:space="preserve">, the </w:t>
        </w:r>
        <w:commentRangeStart w:id="329"/>
        <w:r w:rsidR="007E5C8C" w:rsidRPr="00CA7246">
          <w:rPr>
            <w:lang w:val="en-US"/>
          </w:rPr>
          <w:t>5GMS</w:t>
        </w:r>
        <w:r w:rsidR="007E5C8C">
          <w:rPr>
            <w:lang w:val="en-US"/>
          </w:rPr>
          <w:t>u</w:t>
        </w:r>
      </w:ins>
      <w:ins w:id="330" w:author="Richard Bradbury" w:date="2023-11-10T19:20:00Z">
        <w:r w:rsidR="00BC29C5">
          <w:rPr>
            <w:lang w:val="en-US"/>
          </w:rPr>
          <w:t> </w:t>
        </w:r>
      </w:ins>
      <w:ins w:id="331" w:author="Daniel Venmani (Nokia)" w:date="2023-11-07T14:13:00Z">
        <w:r w:rsidR="007E5C8C" w:rsidRPr="00CA7246">
          <w:rPr>
            <w:lang w:val="en-US"/>
          </w:rPr>
          <w:t>AF</w:t>
        </w:r>
      </w:ins>
      <w:commentRangeEnd w:id="329"/>
      <w:r w:rsidR="00BC29C5">
        <w:rPr>
          <w:rStyle w:val="CommentReference"/>
        </w:rPr>
        <w:commentReference w:id="329"/>
      </w:r>
      <w:ins w:id="332" w:author="Daniel Venmani (Nokia)" w:date="2023-11-07T14:13:00Z">
        <w:r w:rsidR="007E5C8C" w:rsidRPr="00CA7246">
          <w:rPr>
            <w:lang w:val="en-US"/>
          </w:rPr>
          <w:t xml:space="preserve"> </w:t>
        </w:r>
        <w:del w:id="333" w:author="Richard Bradbury" w:date="2023-11-10T19:21:00Z">
          <w:r w:rsidR="007E5C8C" w:rsidRPr="00CA7246" w:rsidDel="00BC29C5">
            <w:rPr>
              <w:lang w:val="en-US"/>
            </w:rPr>
            <w:delText xml:space="preserve">shall </w:delText>
          </w:r>
        </w:del>
        <w:r w:rsidR="007E5C8C" w:rsidRPr="00CA7246">
          <w:rPr>
            <w:lang w:val="en-US"/>
          </w:rPr>
          <w:t>respond</w:t>
        </w:r>
      </w:ins>
      <w:ins w:id="334" w:author="Richard Bradbury" w:date="2023-11-10T19:21:00Z">
        <w:r w:rsidR="00BC29C5">
          <w:rPr>
            <w:lang w:val="en-US"/>
          </w:rPr>
          <w:t>s</w:t>
        </w:r>
      </w:ins>
      <w:ins w:id="335" w:author="Daniel Venmani (Nokia)" w:date="2023-11-07T14:13:00Z">
        <w:r w:rsidR="007E5C8C" w:rsidRPr="00CA7246">
          <w:rPr>
            <w:lang w:val="en-US"/>
          </w:rPr>
          <w:t xml:space="preserve"> with the list of allowed S-NSSAIs to the 5GMS</w:t>
        </w:r>
        <w:r w:rsidR="007E5C8C">
          <w:rPr>
            <w:lang w:val="en-US"/>
          </w:rPr>
          <w:t>u</w:t>
        </w:r>
        <w:r w:rsidR="007E5C8C" w:rsidRPr="00CA7246">
          <w:rPr>
            <w:lang w:val="en-US"/>
          </w:rPr>
          <w:t xml:space="preserve"> Application Provider.</w:t>
        </w:r>
      </w:ins>
    </w:p>
    <w:p w14:paraId="084C545C" w14:textId="43285F37" w:rsidR="007E5C8C" w:rsidRDefault="00C73AE3" w:rsidP="00C73AE3">
      <w:pPr>
        <w:pStyle w:val="B1"/>
        <w:rPr>
          <w:ins w:id="336" w:author="Daniel Venmani (Nokia)" w:date="2023-11-07T14:13:00Z"/>
        </w:rPr>
      </w:pPr>
      <w:ins w:id="337" w:author="Richard Bradbury" w:date="2023-11-10T19:45:00Z">
        <w:r>
          <w:t>-</w:t>
        </w:r>
        <w:r>
          <w:tab/>
        </w:r>
      </w:ins>
      <w:ins w:id="338" w:author="Daniel Venmani (Nokia)" w:date="2023-11-07T14:13:00Z">
        <w:del w:id="339" w:author="Richard Bradbury" w:date="2023-11-10T19:23:00Z">
          <w:r w:rsidR="007E5C8C" w:rsidDel="00B761F2">
            <w:delText>A</w:delText>
          </w:r>
        </w:del>
      </w:ins>
      <w:ins w:id="340" w:author="Richard Bradbury" w:date="2023-11-10T19:23:00Z">
        <w:r w:rsidR="00B761F2">
          <w:t>The</w:t>
        </w:r>
      </w:ins>
      <w:ins w:id="341" w:author="Daniel Venmani (Nokia)" w:date="2023-11-07T14:13:00Z">
        <w:r w:rsidR="007E5C8C">
          <w:t xml:space="preserve"> 5GMSu AF </w:t>
        </w:r>
        <w:del w:id="342" w:author="Richard Bradbury" w:date="2023-11-10T19:23:00Z">
          <w:r w:rsidR="007E5C8C" w:rsidDel="00B761F2">
            <w:delText xml:space="preserve">shall </w:delText>
          </w:r>
        </w:del>
        <w:r w:rsidR="007E5C8C">
          <w:t>support</w:t>
        </w:r>
      </w:ins>
      <w:ins w:id="343" w:author="Richard Bradbury" w:date="2023-11-10T19:24:00Z">
        <w:r w:rsidR="00B761F2">
          <w:t>s</w:t>
        </w:r>
      </w:ins>
      <w:ins w:id="344" w:author="Daniel Venmani (Nokia)" w:date="2023-11-07T14:13:00Z">
        <w:r w:rsidR="007E5C8C">
          <w:t xml:space="preserve"> the Dynamic Polic</w:t>
        </w:r>
      </w:ins>
      <w:ins w:id="345" w:author="Richard Bradbury" w:date="2023-11-10T19:27:00Z">
        <w:r w:rsidR="00B761F2">
          <w:t>ies</w:t>
        </w:r>
      </w:ins>
      <w:ins w:id="346" w:author="Daniel Venmani (Nokia)" w:date="2023-11-07T14:13:00Z">
        <w:del w:id="347" w:author="Richard Bradbury" w:date="2023-11-10T19:27:00Z">
          <w:r w:rsidR="007E5C8C" w:rsidDel="00B761F2">
            <w:delText>y</w:delText>
          </w:r>
        </w:del>
        <w:r w:rsidR="007E5C8C">
          <w:t xml:space="preserve"> API </w:t>
        </w:r>
        <w:commentRangeStart w:id="348"/>
        <w:del w:id="349" w:author="Richard Bradbury" w:date="2023-11-10T19:24:00Z">
          <w:r w:rsidR="007E5C8C" w:rsidDel="00B761F2">
            <w:delText>over the M3u and</w:delText>
          </w:r>
        </w:del>
      </w:ins>
      <w:commentRangeEnd w:id="348"/>
      <w:r w:rsidR="00BC1A4F">
        <w:rPr>
          <w:rStyle w:val="CommentReference"/>
        </w:rPr>
        <w:commentReference w:id="348"/>
      </w:r>
      <w:ins w:id="350" w:author="Richard Bradbury" w:date="2023-11-10T19:24:00Z">
        <w:r w:rsidR="00B761F2">
          <w:t>at reference point</w:t>
        </w:r>
      </w:ins>
      <w:ins w:id="351" w:author="Daniel Venmani (Nokia)" w:date="2023-11-07T14:13:00Z">
        <w:r w:rsidR="007E5C8C">
          <w:t xml:space="preserve"> M5u</w:t>
        </w:r>
        <w:del w:id="352" w:author="Richard Bradbury" w:date="2023-11-10T19:24:00Z">
          <w:r w:rsidR="007E5C8C" w:rsidDel="00B761F2">
            <w:delText xml:space="preserve"> interfaces</w:delText>
          </w:r>
        </w:del>
        <w:r w:rsidR="007E5C8C">
          <w:t xml:space="preserve">. The Dynamic Policy API allows </w:t>
        </w:r>
        <w:del w:id="353" w:author="Richard Bradbury" w:date="2023-11-10T19:25:00Z">
          <w:r w:rsidR="007E5C8C" w:rsidDel="00B761F2">
            <w:delText xml:space="preserve">both </w:delText>
          </w:r>
        </w:del>
        <w:r w:rsidR="007E5C8C">
          <w:t>the M</w:t>
        </w:r>
      </w:ins>
      <w:ins w:id="354" w:author="Richard Bradbury" w:date="2023-11-10T19:25:00Z">
        <w:r w:rsidR="00B761F2">
          <w:t xml:space="preserve">edia </w:t>
        </w:r>
      </w:ins>
      <w:ins w:id="355" w:author="Daniel Venmani (Nokia)" w:date="2023-11-07T14:13:00Z">
        <w:r w:rsidR="007E5C8C">
          <w:t>S</w:t>
        </w:r>
      </w:ins>
      <w:ins w:id="356" w:author="Richard Bradbury" w:date="2023-11-10T19:25:00Z">
        <w:r w:rsidR="00B761F2">
          <w:t xml:space="preserve">ession </w:t>
        </w:r>
      </w:ins>
      <w:ins w:id="357" w:author="Daniel Venmani (Nokia)" w:date="2023-11-07T14:13:00Z">
        <w:r w:rsidR="007E5C8C">
          <w:t>H</w:t>
        </w:r>
      </w:ins>
      <w:ins w:id="358" w:author="Richard Bradbury" w:date="2023-11-10T19:25:00Z">
        <w:r w:rsidR="00B761F2">
          <w:t>andler</w:t>
        </w:r>
      </w:ins>
      <w:ins w:id="359" w:author="Daniel Venmani (Nokia)" w:date="2023-11-07T14:13:00Z">
        <w:r w:rsidR="007E5C8C">
          <w:t xml:space="preserve"> </w:t>
        </w:r>
        <w:commentRangeStart w:id="360"/>
        <w:del w:id="361" w:author="Richard Bradbury" w:date="2023-11-10T20:34:00Z">
          <w:r w:rsidR="007E5C8C" w:rsidRPr="00BC1A4F" w:rsidDel="00BC1A4F">
            <w:delText>and 5GMSuAS</w:delText>
          </w:r>
          <w:r w:rsidR="007E5C8C" w:rsidDel="00BC1A4F">
            <w:delText xml:space="preserve"> </w:delText>
          </w:r>
        </w:del>
      </w:ins>
      <w:commentRangeEnd w:id="360"/>
      <w:r w:rsidR="00BC1A4F">
        <w:rPr>
          <w:rStyle w:val="CommentReference"/>
        </w:rPr>
        <w:commentReference w:id="360"/>
      </w:r>
      <w:ins w:id="362" w:author="Daniel Venmani (Nokia)" w:date="2023-11-07T14:13:00Z">
        <w:r w:rsidR="007E5C8C">
          <w:t>to request a specific QoS and charging policy to be applied to the data flows of an uplink or downlink media streaming session.</w:t>
        </w:r>
      </w:ins>
    </w:p>
    <w:p w14:paraId="69A18653" w14:textId="684CD74A" w:rsidR="007E5C8C" w:rsidRDefault="007E5C8C" w:rsidP="001C52CE">
      <w:pPr>
        <w:keepNext/>
        <w:rPr>
          <w:ins w:id="363" w:author="Daniel Venmani (Nokia)" w:date="2023-11-07T14:13:00Z"/>
          <w:lang w:val="en-US"/>
        </w:rPr>
      </w:pPr>
      <w:ins w:id="364" w:author="Daniel Venmani (Nokia)" w:date="2023-11-07T14:13:00Z">
        <w:r w:rsidRPr="00CA7246">
          <w:rPr>
            <w:lang w:val="en-US"/>
          </w:rPr>
          <w:t xml:space="preserve">Figure </w:t>
        </w:r>
        <w:del w:id="365" w:author="Richard Bradbury" w:date="2023-11-10T19:46:00Z">
          <w:r w:rsidRPr="00CA7246" w:rsidDel="006C5DC8">
            <w:rPr>
              <w:lang w:val="en-US"/>
            </w:rPr>
            <w:delText>5.8</w:delText>
          </w:r>
        </w:del>
      </w:ins>
      <w:ins w:id="366" w:author="Richard Bradbury" w:date="2023-11-10T19:46:00Z">
        <w:r w:rsidR="006C5DC8">
          <w:rPr>
            <w:lang w:val="en-US"/>
          </w:rPr>
          <w:t>6.2.2</w:t>
        </w:r>
      </w:ins>
      <w:ins w:id="367" w:author="Daniel Venmani (Nokia)" w:date="2023-11-07T14:13:00Z">
        <w:r w:rsidRPr="00CA7246">
          <w:rPr>
            <w:lang w:val="en-US"/>
          </w:rPr>
          <w:t xml:space="preserve">.1-1 is the </w:t>
        </w:r>
        <w:del w:id="368" w:author="Richard Bradbury" w:date="2023-11-10T19:21:00Z">
          <w:r w:rsidRPr="00CA7246" w:rsidDel="00BC29C5">
            <w:rPr>
              <w:lang w:val="en-US"/>
            </w:rPr>
            <w:delText>flowchart</w:delText>
          </w:r>
        </w:del>
      </w:ins>
      <w:ins w:id="369" w:author="Richard Bradbury" w:date="2023-11-10T19:21:00Z">
        <w:r w:rsidR="00BC29C5">
          <w:rPr>
            <w:lang w:val="en-US"/>
          </w:rPr>
          <w:t>sequence</w:t>
        </w:r>
      </w:ins>
      <w:ins w:id="370" w:author="Daniel Venmani (Nokia)" w:date="2023-11-07T14:13:00Z">
        <w:r w:rsidRPr="00CA7246">
          <w:rPr>
            <w:lang w:val="en-US"/>
          </w:rPr>
          <w:t xml:space="preserve"> diagram for </w:t>
        </w:r>
        <w:del w:id="371" w:author="Richard Bradbury" w:date="2023-11-10T19:45:00Z">
          <w:r w:rsidRPr="00CA7246" w:rsidDel="006C5DC8">
            <w:rPr>
              <w:lang w:val="en-US"/>
            </w:rPr>
            <w:delText>this procedure</w:delText>
          </w:r>
        </w:del>
      </w:ins>
      <w:ins w:id="372" w:author="Richard Bradbury" w:date="2023-11-10T19:45:00Z">
        <w:r w:rsidR="006C5DC8">
          <w:rPr>
            <w:lang w:val="en-US"/>
          </w:rPr>
          <w:t>he candidate solution</w:t>
        </w:r>
      </w:ins>
      <w:ins w:id="373" w:author="Daniel Venmani (Nokia)" w:date="2023-11-07T14:13:00Z">
        <w:r w:rsidRPr="00CA7246">
          <w:rPr>
            <w:lang w:val="en-US"/>
          </w:rPr>
          <w:t>.</w:t>
        </w:r>
      </w:ins>
    </w:p>
    <w:p w14:paraId="74AAFE22" w14:textId="01F51BDC" w:rsidR="007E5C8C" w:rsidRDefault="0000796B" w:rsidP="001C52CE">
      <w:pPr>
        <w:jc w:val="center"/>
        <w:rPr>
          <w:ins w:id="374" w:author="Daniel Venmani (Nokia)" w:date="2023-11-07T14:13:00Z"/>
        </w:rPr>
      </w:pPr>
      <w:ins w:id="375" w:author="Daniel Venmani (Nokia)" w:date="2023-11-07T14:13:00Z">
        <w:r>
          <w:object w:dxaOrig="13200" w:dyaOrig="12890" w14:anchorId="1D4D1FB2">
            <v:shape id="_x0000_i1026" type="#_x0000_t75" style="width:473.9pt;height:465.85pt" o:ole="">
              <v:imagedata r:id="rId19" o:title=""/>
            </v:shape>
            <o:OLEObject Type="Embed" ProgID="Mscgen.Chart" ShapeID="_x0000_i1026" DrawAspect="Content" ObjectID="_1761487536" r:id="rId20"/>
          </w:object>
        </w:r>
      </w:ins>
    </w:p>
    <w:p w14:paraId="5EE45257" w14:textId="76DDA0F3" w:rsidR="007E5C8C" w:rsidRPr="00CA7246" w:rsidRDefault="007E5C8C" w:rsidP="007E5C8C">
      <w:pPr>
        <w:pStyle w:val="TF"/>
        <w:rPr>
          <w:ins w:id="376" w:author="Daniel Venmani (Nokia)" w:date="2023-11-07T14:13:00Z"/>
          <w:rFonts w:eastAsia="SimSun"/>
          <w:lang w:val="en-US"/>
        </w:rPr>
      </w:pPr>
      <w:ins w:id="377" w:author="Daniel Venmani (Nokia)" w:date="2023-11-07T14:13:00Z">
        <w:r w:rsidRPr="00CA7246">
          <w:rPr>
            <w:rFonts w:eastAsia="SimSun"/>
          </w:rPr>
          <w:lastRenderedPageBreak/>
          <w:t xml:space="preserve">Figure </w:t>
        </w:r>
        <w:del w:id="378" w:author="Richard Bradbury" w:date="2023-11-10T19:46:00Z">
          <w:r w:rsidRPr="00CA7246" w:rsidDel="006C5DC8">
            <w:rPr>
              <w:rFonts w:eastAsia="SimSun"/>
            </w:rPr>
            <w:delText>5.8</w:delText>
          </w:r>
        </w:del>
      </w:ins>
      <w:ins w:id="379" w:author="Richard Bradbury" w:date="2023-11-10T19:46:00Z">
        <w:r w:rsidR="006C5DC8">
          <w:rPr>
            <w:rFonts w:eastAsia="SimSun"/>
          </w:rPr>
          <w:t>6.2.2</w:t>
        </w:r>
      </w:ins>
      <w:ins w:id="380" w:author="Daniel Venmani (Nokia)" w:date="2023-11-07T14:13:00Z">
        <w:r w:rsidRPr="00CA7246">
          <w:rPr>
            <w:rFonts w:eastAsia="SimSun"/>
          </w:rPr>
          <w:t xml:space="preserve">.1-1: Dynamic Policy </w:t>
        </w:r>
      </w:ins>
      <w:ins w:id="381" w:author="Richard Bradbury" w:date="2023-11-10T19:47:00Z">
        <w:r w:rsidR="006C5DC8">
          <w:rPr>
            <w:rFonts w:eastAsia="SimSun"/>
          </w:rPr>
          <w:t>invocation</w:t>
        </w:r>
      </w:ins>
      <w:ins w:id="382" w:author="Daniel Venmani (Nokia)" w:date="2023-11-07T14:13:00Z">
        <w:r w:rsidRPr="00CA7246">
          <w:rPr>
            <w:rFonts w:eastAsia="SimSun"/>
          </w:rPr>
          <w:t xml:space="preserve"> for </w:t>
        </w:r>
        <w:r>
          <w:rPr>
            <w:rFonts w:eastAsia="SimSun"/>
          </w:rPr>
          <w:t>up</w:t>
        </w:r>
        <w:r w:rsidRPr="00CA7246">
          <w:rPr>
            <w:rFonts w:eastAsia="SimSun"/>
          </w:rPr>
          <w:t xml:space="preserve">link </w:t>
        </w:r>
      </w:ins>
      <w:ins w:id="383" w:author="Richard Bradbury" w:date="2023-11-10T19:07:00Z">
        <w:r w:rsidR="00C02A11">
          <w:rPr>
            <w:rFonts w:eastAsia="SimSun"/>
          </w:rPr>
          <w:t>media s</w:t>
        </w:r>
      </w:ins>
      <w:ins w:id="384" w:author="Daniel Venmani (Nokia)" w:date="2023-11-07T14:13:00Z">
        <w:r w:rsidRPr="00CA7246">
          <w:rPr>
            <w:rFonts w:eastAsia="SimSun"/>
          </w:rPr>
          <w:t>treaming</w:t>
        </w:r>
      </w:ins>
      <w:ins w:id="385" w:author="Richard Bradbury" w:date="2023-11-10T19:47:00Z">
        <w:r w:rsidR="006C5DC8">
          <w:rPr>
            <w:rFonts w:eastAsia="SimSun"/>
          </w:rPr>
          <w:t xml:space="preserve"> </w:t>
        </w:r>
      </w:ins>
      <w:ins w:id="386" w:author="Daniel Venmani (Nokia)" w:date="2023-11-07T14:13:00Z">
        <w:r w:rsidR="006C5DC8" w:rsidRPr="00CA7246">
          <w:rPr>
            <w:rFonts w:eastAsia="SimSun"/>
          </w:rPr>
          <w:t>based on Network Slicing</w:t>
        </w:r>
      </w:ins>
    </w:p>
    <w:p w14:paraId="7837B456" w14:textId="77777777" w:rsidR="007E5C8C" w:rsidRPr="00CA7246" w:rsidRDefault="007E5C8C" w:rsidP="00C02A11">
      <w:pPr>
        <w:keepNext/>
        <w:rPr>
          <w:ins w:id="387" w:author="Daniel Venmani (Nokia)" w:date="2023-11-07T14:13:00Z"/>
          <w:lang w:val="en-US"/>
        </w:rPr>
      </w:pPr>
      <w:ins w:id="388" w:author="Daniel Venmani (Nokia)" w:date="2023-11-07T14:13:00Z">
        <w:r w:rsidRPr="00CA7246">
          <w:rPr>
            <w:lang w:val="en-US"/>
          </w:rPr>
          <w:t>Pre-requisites:</w:t>
        </w:r>
      </w:ins>
    </w:p>
    <w:p w14:paraId="0C0E3431" w14:textId="139E461C" w:rsidR="007E5C8C" w:rsidRPr="00C92D90" w:rsidRDefault="007E5C8C" w:rsidP="00682BA8">
      <w:pPr>
        <w:pStyle w:val="B1"/>
        <w:keepNext/>
        <w:rPr>
          <w:ins w:id="389" w:author="Daniel Venmani (Nokia)" w:date="2023-11-07T14:13:00Z"/>
          <w:lang w:val="en-US"/>
        </w:rPr>
      </w:pPr>
      <w:ins w:id="390" w:author="Daniel Venmani (Nokia)" w:date="2023-11-07T14:13:00Z">
        <w:r w:rsidRPr="00CA7246">
          <w:rPr>
            <w:lang w:val="en-US"/>
          </w:rPr>
          <w:t>1.</w:t>
        </w:r>
        <w:r w:rsidRPr="00CA7246">
          <w:rPr>
            <w:lang w:val="en-US"/>
          </w:rPr>
          <w:tab/>
        </w:r>
        <w:r w:rsidRPr="00C92D90">
          <w:rPr>
            <w:lang w:val="en-US"/>
          </w:rPr>
          <w:t xml:space="preserve">The </w:t>
        </w:r>
        <w:r w:rsidRPr="00C92D90">
          <w:t xml:space="preserve">UE knows how to access the </w:t>
        </w:r>
      </w:ins>
      <w:ins w:id="391" w:author="Richard Bradbury" w:date="2023-11-10T19:18:00Z">
        <w:r w:rsidR="00BC29C5">
          <w:t>N</w:t>
        </w:r>
      </w:ins>
      <w:ins w:id="392" w:author="Daniel Venmani (Nokia)" w:date="2023-11-07T14:13:00Z">
        <w:r w:rsidRPr="00C92D90">
          <w:t xml:space="preserve">etwork </w:t>
        </w:r>
      </w:ins>
      <w:ins w:id="393" w:author="Richard Bradbury" w:date="2023-11-10T19:18:00Z">
        <w:r w:rsidR="00BC29C5">
          <w:t>S</w:t>
        </w:r>
      </w:ins>
      <w:ins w:id="394" w:author="Daniel Venmani (Nokia)" w:date="2023-11-07T14:13:00Z">
        <w:r w:rsidRPr="00C92D90">
          <w:t>lice(s) associated with a particular Provisioning Session</w:t>
        </w:r>
        <w:r w:rsidRPr="00C92D90">
          <w:rPr>
            <w:lang w:val="en-US"/>
          </w:rPr>
          <w:t>.</w:t>
        </w:r>
      </w:ins>
    </w:p>
    <w:p w14:paraId="17F4F37A" w14:textId="1B55E65E" w:rsidR="007E5C8C" w:rsidRPr="00C92D90" w:rsidRDefault="007E5C8C" w:rsidP="007E5C8C">
      <w:pPr>
        <w:pStyle w:val="B1"/>
        <w:rPr>
          <w:ins w:id="395" w:author="Daniel Venmani (Nokia)" w:date="2023-11-07T14:13:00Z"/>
          <w:lang w:val="en-US"/>
        </w:rPr>
      </w:pPr>
      <w:ins w:id="396" w:author="Daniel Venmani (Nokia)" w:date="2023-11-07T14:13:00Z">
        <w:r w:rsidRPr="00C92D90">
          <w:t>2.</w:t>
        </w:r>
        <w:r w:rsidRPr="00C92D90">
          <w:tab/>
          <w:t>The 5GMS</w:t>
        </w:r>
        <w:r>
          <w:t>u</w:t>
        </w:r>
      </w:ins>
      <w:ins w:id="397" w:author="Richard Bradbury" w:date="2023-11-10T19:47:00Z">
        <w:r w:rsidR="00682BA8">
          <w:t> </w:t>
        </w:r>
      </w:ins>
      <w:ins w:id="398" w:author="Daniel Venmani (Nokia)" w:date="2023-11-07T14:13:00Z">
        <w:r w:rsidRPr="00C92D90">
          <w:t>AS</w:t>
        </w:r>
      </w:ins>
      <w:ins w:id="399" w:author="Richard Bradbury" w:date="2023-11-10T19:47:00Z">
        <w:r w:rsidR="00682BA8">
          <w:t xml:space="preserve"> instance</w:t>
        </w:r>
      </w:ins>
      <w:ins w:id="400" w:author="Daniel Venmani (Nokia)" w:date="2023-11-07T14:13:00Z">
        <w:r w:rsidRPr="00C92D90">
          <w:t xml:space="preserve">(s) </w:t>
        </w:r>
        <w:del w:id="401" w:author="Richard Bradbury" w:date="2023-11-10T19:48:00Z">
          <w:r w:rsidDel="00682BA8">
            <w:delText>uploading/</w:delText>
          </w:r>
          <w:r w:rsidRPr="00C92D90" w:rsidDel="00682BA8">
            <w:delText>serving</w:delText>
          </w:r>
        </w:del>
      </w:ins>
      <w:ins w:id="402" w:author="Richard Bradbury" w:date="2023-11-10T19:48:00Z">
        <w:r w:rsidR="00682BA8">
          <w:t>receiving</w:t>
        </w:r>
      </w:ins>
      <w:ins w:id="403" w:author="Daniel Venmani (Nokia)" w:date="2023-11-07T14:13:00Z">
        <w:r w:rsidRPr="00C92D90">
          <w:t xml:space="preserve"> the content for the particular </w:t>
        </w:r>
        <w:del w:id="404" w:author="Richard Bradbury" w:date="2023-11-10T19:48:00Z">
          <w:r w:rsidRPr="00C92D90" w:rsidDel="00682BA8">
            <w:delText>Provisioning</w:delText>
          </w:r>
        </w:del>
      </w:ins>
      <w:ins w:id="405" w:author="Richard Bradbury" w:date="2023-11-10T19:48:00Z">
        <w:r w:rsidR="00682BA8">
          <w:t>uplink media sreaming</w:t>
        </w:r>
      </w:ins>
      <w:ins w:id="406" w:author="Daniel Venmani (Nokia)" w:date="2023-11-07T14:13:00Z">
        <w:r w:rsidRPr="00C92D90">
          <w:t xml:space="preserve"> </w:t>
        </w:r>
        <w:del w:id="407" w:author="Richard Bradbury" w:date="2023-11-10T19:48:00Z">
          <w:r w:rsidRPr="00C92D90" w:rsidDel="00682BA8">
            <w:delText>S</w:delText>
          </w:r>
        </w:del>
      </w:ins>
      <w:ins w:id="408" w:author="Richard Bradbury" w:date="2023-11-10T19:48:00Z">
        <w:r w:rsidR="00682BA8">
          <w:t>s</w:t>
        </w:r>
      </w:ins>
      <w:ins w:id="409" w:author="Daniel Venmani (Nokia)" w:date="2023-11-07T14:13:00Z">
        <w:r w:rsidRPr="00C92D90">
          <w:t xml:space="preserve">ession shall be accessible through the DNN(s) associated </w:t>
        </w:r>
        <w:del w:id="410" w:author="Richard Bradbury" w:date="2023-11-10T19:18:00Z">
          <w:r w:rsidRPr="00C92D90" w:rsidDel="00BC29C5">
            <w:delText>to</w:delText>
          </w:r>
        </w:del>
      </w:ins>
      <w:ins w:id="411" w:author="Richard Bradbury" w:date="2023-11-10T19:18:00Z">
        <w:r w:rsidR="00BC29C5">
          <w:t>with</w:t>
        </w:r>
      </w:ins>
      <w:ins w:id="412" w:author="Daniel Venmani (Nokia)" w:date="2023-11-07T14:13:00Z">
        <w:r w:rsidRPr="00C92D90">
          <w:t xml:space="preserve"> the </w:t>
        </w:r>
      </w:ins>
      <w:ins w:id="413" w:author="Richard Bradbury" w:date="2023-11-10T19:18:00Z">
        <w:r w:rsidR="00BC29C5">
          <w:t>N</w:t>
        </w:r>
      </w:ins>
      <w:ins w:id="414" w:author="Daniel Venmani (Nokia)" w:date="2023-11-07T14:13:00Z">
        <w:r w:rsidRPr="00C92D90">
          <w:t xml:space="preserve">etwork </w:t>
        </w:r>
      </w:ins>
      <w:ins w:id="415" w:author="Richard Bradbury" w:date="2023-11-10T19:18:00Z">
        <w:r w:rsidR="00BC29C5">
          <w:t>S</w:t>
        </w:r>
      </w:ins>
      <w:ins w:id="416" w:author="Daniel Venmani (Nokia)" w:date="2023-11-07T14:13:00Z">
        <w:r w:rsidRPr="00C92D90">
          <w:t xml:space="preserve">lice(s) provisioned for the </w:t>
        </w:r>
        <w:del w:id="417" w:author="Richard Bradbury" w:date="2023-11-10T19:48:00Z">
          <w:r w:rsidRPr="00C92D90" w:rsidDel="00682BA8">
            <w:delText>dis</w:delText>
          </w:r>
        </w:del>
      </w:ins>
      <w:ins w:id="418" w:author="Richard Bradbury" w:date="2023-11-10T19:48:00Z">
        <w:r w:rsidR="00682BA8">
          <w:t>con</w:t>
        </w:r>
      </w:ins>
      <w:ins w:id="419" w:author="Daniel Venmani (Nokia)" w:date="2023-11-07T14:13:00Z">
        <w:r w:rsidRPr="00C92D90">
          <w:t>tribution of that content</w:t>
        </w:r>
        <w:r w:rsidRPr="00C92D90">
          <w:rPr>
            <w:lang w:val="en-US"/>
          </w:rPr>
          <w:t>.</w:t>
        </w:r>
      </w:ins>
    </w:p>
    <w:p w14:paraId="2B2D4139" w14:textId="77777777" w:rsidR="007E5C8C" w:rsidRPr="00C92D90" w:rsidRDefault="007E5C8C" w:rsidP="00C02A11">
      <w:pPr>
        <w:keepNext/>
        <w:rPr>
          <w:ins w:id="420" w:author="Daniel Venmani (Nokia)" w:date="2023-11-07T14:13:00Z"/>
          <w:lang w:val="en-US"/>
        </w:rPr>
      </w:pPr>
      <w:ins w:id="421" w:author="Daniel Venmani (Nokia)" w:date="2023-11-07T14:13:00Z">
        <w:r w:rsidRPr="00C92D90">
          <w:rPr>
            <w:lang w:val="en-US"/>
          </w:rPr>
          <w:t>The steps are as follows:</w:t>
        </w:r>
      </w:ins>
    </w:p>
    <w:p w14:paraId="022C0080" w14:textId="6013807C" w:rsidR="007E5C8C" w:rsidRPr="00C92D90" w:rsidRDefault="007E5C8C" w:rsidP="007E5C8C">
      <w:pPr>
        <w:pStyle w:val="B1"/>
        <w:rPr>
          <w:ins w:id="422" w:author="Daniel Venmani (Nokia)" w:date="2023-11-07T14:13:00Z"/>
          <w:lang w:val="en-US"/>
        </w:rPr>
      </w:pPr>
      <w:ins w:id="423" w:author="Daniel Venmani (Nokia)" w:date="2023-11-07T14:13:00Z">
        <w:r w:rsidRPr="00C92D90">
          <w:rPr>
            <w:lang w:val="en-US"/>
          </w:rPr>
          <w:t>1.</w:t>
        </w:r>
        <w:r w:rsidRPr="00C92D90">
          <w:rPr>
            <w:lang w:val="en-US"/>
          </w:rPr>
          <w:tab/>
          <w:t>The 5GMS</w:t>
        </w:r>
        <w:r>
          <w:rPr>
            <w:lang w:val="en-US"/>
          </w:rPr>
          <w:t>u</w:t>
        </w:r>
        <w:r w:rsidRPr="00C92D90">
          <w:rPr>
            <w:lang w:val="en-US"/>
          </w:rPr>
          <w:t xml:space="preserve">-Aware Application triggers </w:t>
        </w:r>
      </w:ins>
      <w:ins w:id="424" w:author="Richard Bradbury" w:date="2023-11-10T19:48:00Z">
        <w:r w:rsidR="00682BA8">
          <w:rPr>
            <w:lang w:val="en-US"/>
          </w:rPr>
          <w:t xml:space="preserve">an uplink </w:t>
        </w:r>
      </w:ins>
      <w:ins w:id="425" w:author="Daniel Venmani (Nokia)" w:date="2023-11-07T14:13:00Z">
        <w:r w:rsidRPr="00C92D90">
          <w:rPr>
            <w:lang w:val="en-US"/>
          </w:rPr>
          <w:t xml:space="preserve">media </w:t>
        </w:r>
      </w:ins>
      <w:ins w:id="426" w:author="Richard Bradbury" w:date="2023-11-10T19:48:00Z">
        <w:r w:rsidR="00682BA8">
          <w:rPr>
            <w:lang w:val="en-US"/>
          </w:rPr>
          <w:t>streaming session</w:t>
        </w:r>
      </w:ins>
      <w:ins w:id="427" w:author="Daniel Venmani (Nokia)" w:date="2023-11-07T14:13:00Z">
        <w:del w:id="428" w:author="Richard Bradbury" w:date="2023-11-10T19:48:00Z">
          <w:r w:rsidDel="00682BA8">
            <w:rPr>
              <w:lang w:val="en-US"/>
            </w:rPr>
            <w:delText>upload</w:delText>
          </w:r>
        </w:del>
        <w:r w:rsidRPr="00C92D90">
          <w:rPr>
            <w:lang w:val="en-US"/>
          </w:rPr>
          <w:t xml:space="preserve"> by invoking the Media </w:t>
        </w:r>
      </w:ins>
      <w:ins w:id="429" w:author="Richard Bradbury" w:date="2023-11-10T19:18:00Z">
        <w:r w:rsidR="00BC29C5">
          <w:rPr>
            <w:lang w:val="en-US"/>
          </w:rPr>
          <w:t>S</w:t>
        </w:r>
      </w:ins>
      <w:ins w:id="430" w:author="Richard Bradbury" w:date="2023-11-10T19:48:00Z">
        <w:r w:rsidR="00682BA8">
          <w:rPr>
            <w:lang w:val="en-US"/>
          </w:rPr>
          <w:t>t</w:t>
        </w:r>
      </w:ins>
      <w:ins w:id="431" w:author="Daniel Venmani (Nokia)" w:date="2023-11-07T14:13:00Z">
        <w:r>
          <w:rPr>
            <w:lang w:val="en-US"/>
          </w:rPr>
          <w:t>reamer</w:t>
        </w:r>
        <w:r w:rsidRPr="00C92D90">
          <w:rPr>
            <w:lang w:val="en-US"/>
          </w:rPr>
          <w:t xml:space="preserve"> with </w:t>
        </w:r>
        <w:del w:id="432" w:author="Richard Bradbury" w:date="2023-11-10T19:48:00Z">
          <w:r w:rsidRPr="00C92D90" w:rsidDel="00682BA8">
            <w:rPr>
              <w:lang w:val="en-US"/>
            </w:rPr>
            <w:delText>the</w:delText>
          </w:r>
        </w:del>
      </w:ins>
      <w:ins w:id="433" w:author="Richard Bradbury" w:date="2023-11-10T19:48:00Z">
        <w:r w:rsidR="00682BA8">
          <w:rPr>
            <w:lang w:val="en-US"/>
          </w:rPr>
          <w:t>a</w:t>
        </w:r>
      </w:ins>
      <w:ins w:id="434" w:author="Daniel Venmani (Nokia)" w:date="2023-11-07T14:13:00Z">
        <w:r w:rsidRPr="00C92D90">
          <w:rPr>
            <w:lang w:val="en-US"/>
          </w:rPr>
          <w:t xml:space="preserve"> Media </w:t>
        </w:r>
        <w:r>
          <w:rPr>
            <w:lang w:val="en-US"/>
          </w:rPr>
          <w:t xml:space="preserve">Streamer </w:t>
        </w:r>
        <w:r w:rsidRPr="00C92D90">
          <w:rPr>
            <w:lang w:val="en-US"/>
          </w:rPr>
          <w:t>Entr</w:t>
        </w:r>
        <w:r>
          <w:rPr>
            <w:lang w:val="en-US"/>
          </w:rPr>
          <w:t>i</w:t>
        </w:r>
      </w:ins>
      <w:ins w:id="435" w:author="Richard Bradbury" w:date="2023-11-10T19:48:00Z">
        <w:r w:rsidR="00682BA8">
          <w:rPr>
            <w:lang w:val="en-US"/>
          </w:rPr>
          <w:t>y</w:t>
        </w:r>
      </w:ins>
      <w:ins w:id="436" w:author="Daniel Venmani (Nokia)" w:date="2023-11-07T14:13:00Z">
        <w:del w:id="437" w:author="Richard Bradbury" w:date="2023-11-10T19:48:00Z">
          <w:r w:rsidDel="00682BA8">
            <w:rPr>
              <w:lang w:val="en-US"/>
            </w:rPr>
            <w:delText>es</w:delText>
          </w:r>
        </w:del>
        <w:r w:rsidRPr="00C92D90">
          <w:rPr>
            <w:lang w:val="en-US"/>
          </w:rPr>
          <w:t xml:space="preserve"> for the selected content.</w:t>
        </w:r>
      </w:ins>
    </w:p>
    <w:p w14:paraId="6D1BEB57" w14:textId="44FFCFC9" w:rsidR="007E5C8C" w:rsidRPr="00C92D90" w:rsidRDefault="007E5C8C" w:rsidP="007E5C8C">
      <w:pPr>
        <w:pStyle w:val="B1"/>
        <w:rPr>
          <w:ins w:id="438" w:author="Daniel Venmani (Nokia)" w:date="2023-11-07T14:13:00Z"/>
          <w:lang w:val="en-US"/>
        </w:rPr>
      </w:pPr>
      <w:ins w:id="439" w:author="Daniel Venmani (Nokia)" w:date="2023-11-07T14:13:00Z">
        <w:r w:rsidRPr="00C92D90">
          <w:rPr>
            <w:lang w:val="en-US"/>
          </w:rPr>
          <w:t>2.</w:t>
        </w:r>
        <w:r w:rsidRPr="00C92D90">
          <w:rPr>
            <w:lang w:val="en-US"/>
          </w:rPr>
          <w:tab/>
          <w:t xml:space="preserve">The Media </w:t>
        </w:r>
        <w:r>
          <w:rPr>
            <w:lang w:val="en-US"/>
          </w:rPr>
          <w:t>Streamer</w:t>
        </w:r>
        <w:r w:rsidRPr="00C92D90">
          <w:rPr>
            <w:lang w:val="en-US"/>
          </w:rPr>
          <w:t xml:space="preserve"> requests the </w:t>
        </w:r>
        <w:r w:rsidRPr="00CA7246">
          <w:t>Media</w:t>
        </w:r>
        <w:r>
          <w:t xml:space="preserve"> Streamer E</w:t>
        </w:r>
        <w:r w:rsidRPr="00CA7246">
          <w:t>ntr</w:t>
        </w:r>
      </w:ins>
      <w:ins w:id="440" w:author="Richard Bradbury" w:date="2023-11-10T19:49:00Z">
        <w:r w:rsidR="00682BA8">
          <w:t>y</w:t>
        </w:r>
      </w:ins>
      <w:ins w:id="441" w:author="Daniel Venmani (Nokia)" w:date="2023-11-07T14:13:00Z">
        <w:del w:id="442" w:author="Richard Bradbury" w:date="2023-11-10T19:49:00Z">
          <w:r w:rsidDel="00682BA8">
            <w:delText>ies</w:delText>
          </w:r>
        </w:del>
        <w:r w:rsidRPr="00C92D90">
          <w:rPr>
            <w:lang w:val="en-US"/>
          </w:rPr>
          <w:t xml:space="preserve"> from the 5GMS</w:t>
        </w:r>
        <w:r>
          <w:rPr>
            <w:lang w:val="en-US"/>
          </w:rPr>
          <w:t>u</w:t>
        </w:r>
      </w:ins>
      <w:ins w:id="443" w:author="Richard Bradbury" w:date="2023-11-10T19:49:00Z">
        <w:r w:rsidR="00682BA8">
          <w:rPr>
            <w:lang w:val="en-US"/>
          </w:rPr>
          <w:t> </w:t>
        </w:r>
      </w:ins>
      <w:ins w:id="444" w:author="Daniel Venmani (Nokia)" w:date="2023-11-07T14:13:00Z">
        <w:r w:rsidRPr="00C92D90">
          <w:rPr>
            <w:lang w:val="en-US"/>
          </w:rPr>
          <w:t>AS</w:t>
        </w:r>
        <w:r>
          <w:rPr>
            <w:lang w:val="en-US"/>
          </w:rPr>
          <w:t xml:space="preserve"> </w:t>
        </w:r>
        <w:r>
          <w:t>to initiate an uplink streaming session</w:t>
        </w:r>
        <w:r w:rsidRPr="00C92D90">
          <w:rPr>
            <w:lang w:val="en-US"/>
          </w:rPr>
          <w:t>.</w:t>
        </w:r>
      </w:ins>
    </w:p>
    <w:p w14:paraId="63205554" w14:textId="38A7F47B" w:rsidR="007E5C8C" w:rsidRPr="00C92D90" w:rsidRDefault="007E5C8C" w:rsidP="007E5C8C">
      <w:pPr>
        <w:pStyle w:val="B1"/>
        <w:rPr>
          <w:ins w:id="445" w:author="Daniel Venmani (Nokia)" w:date="2023-11-07T14:13:00Z"/>
          <w:lang w:val="en-US"/>
        </w:rPr>
      </w:pPr>
      <w:ins w:id="446" w:author="Daniel Venmani (Nokia)" w:date="2023-11-07T14:13:00Z">
        <w:r w:rsidRPr="00C92D90">
          <w:rPr>
            <w:lang w:val="en-US"/>
          </w:rPr>
          <w:t>3.</w:t>
        </w:r>
        <w:r w:rsidRPr="00C92D90">
          <w:rPr>
            <w:lang w:val="en-US"/>
          </w:rPr>
          <w:tab/>
          <w:t xml:space="preserve">The Media </w:t>
        </w:r>
        <w:r>
          <w:rPr>
            <w:lang w:val="en-US"/>
          </w:rPr>
          <w:t>Streamer</w:t>
        </w:r>
        <w:r w:rsidRPr="00C92D90">
          <w:rPr>
            <w:lang w:val="en-US"/>
          </w:rPr>
          <w:t xml:space="preserve"> notifies the Media Session Handler about the upcoming media session and may request specific 5GMS</w:t>
        </w:r>
        <w:r>
          <w:rPr>
            <w:lang w:val="en-US"/>
          </w:rPr>
          <w:t>u</w:t>
        </w:r>
        <w:r w:rsidRPr="00C92D90">
          <w:rPr>
            <w:lang w:val="en-US"/>
          </w:rPr>
          <w:t xml:space="preserve"> AF-based Network Assistance for that session, </w:t>
        </w:r>
        <w:del w:id="447" w:author="Richard Bradbury" w:date="2023-11-10T19:19:00Z">
          <w:r w:rsidRPr="00C92D90" w:rsidDel="00BC29C5">
            <w:rPr>
              <w:lang w:val="en-US"/>
            </w:rPr>
            <w:delText>when</w:delText>
          </w:r>
        </w:del>
      </w:ins>
      <w:ins w:id="448" w:author="Richard Bradbury" w:date="2023-11-10T19:19:00Z">
        <w:r w:rsidR="00BC29C5">
          <w:rPr>
            <w:lang w:val="en-US"/>
          </w:rPr>
          <w:t>if</w:t>
        </w:r>
      </w:ins>
      <w:ins w:id="449" w:author="Daniel Venmani (Nokia)" w:date="2023-11-07T14:13:00Z">
        <w:r w:rsidRPr="00C92D90">
          <w:rPr>
            <w:lang w:val="en-US"/>
          </w:rPr>
          <w:t xml:space="preserve"> not already established.</w:t>
        </w:r>
      </w:ins>
    </w:p>
    <w:p w14:paraId="6A76577F" w14:textId="7AE72E0D" w:rsidR="007E5C8C" w:rsidRPr="00C92D90" w:rsidRDefault="007E5C8C" w:rsidP="007E5C8C">
      <w:pPr>
        <w:pStyle w:val="B1"/>
        <w:rPr>
          <w:ins w:id="450" w:author="Daniel Venmani (Nokia)" w:date="2023-11-07T14:13:00Z"/>
          <w:lang w:val="en-US"/>
        </w:rPr>
      </w:pPr>
      <w:ins w:id="451" w:author="Daniel Venmani (Nokia)" w:date="2023-11-07T14:13:00Z">
        <w:r w:rsidRPr="00C92D90">
          <w:rPr>
            <w:lang w:val="en-US"/>
          </w:rPr>
          <w:t>4.</w:t>
        </w:r>
        <w:r w:rsidRPr="00C92D90">
          <w:rPr>
            <w:lang w:val="en-US"/>
          </w:rPr>
          <w:tab/>
          <w:t xml:space="preserve">The Media Session Handler retrieves </w:t>
        </w:r>
      </w:ins>
      <w:ins w:id="452" w:author="Richard Bradbury" w:date="2023-11-10T20:06:00Z">
        <w:r w:rsidR="001C52CE">
          <w:rPr>
            <w:lang w:val="en-US"/>
          </w:rPr>
          <w:t xml:space="preserve">Service Access </w:t>
        </w:r>
      </w:ins>
      <w:ins w:id="453" w:author="Daniel Venmani (Nokia)" w:date="2023-11-07T14:13:00Z">
        <w:del w:id="454" w:author="Richard Bradbury" w:date="2023-11-10T20:06:00Z">
          <w:r w:rsidRPr="00C92D90" w:rsidDel="001C52CE">
            <w:rPr>
              <w:lang w:val="en-US"/>
            </w:rPr>
            <w:delText>i</w:delText>
          </w:r>
        </w:del>
      </w:ins>
      <w:ins w:id="455" w:author="Richard Bradbury" w:date="2023-11-10T20:06:00Z">
        <w:r w:rsidR="001C52CE">
          <w:rPr>
            <w:lang w:val="en-US"/>
          </w:rPr>
          <w:t>I</w:t>
        </w:r>
      </w:ins>
      <w:ins w:id="456" w:author="Daniel Venmani (Nokia)" w:date="2023-11-07T14:13:00Z">
        <w:r w:rsidRPr="00C92D90">
          <w:rPr>
            <w:lang w:val="en-US"/>
          </w:rPr>
          <w:t xml:space="preserve">nformation </w:t>
        </w:r>
      </w:ins>
      <w:ins w:id="457" w:author="Richard Bradbury" w:date="2023-11-10T20:06:00Z">
        <w:r w:rsidR="001C52CE">
          <w:rPr>
            <w:lang w:val="en-US"/>
          </w:rPr>
          <w:t xml:space="preserve">for the Provisioning Session of interest </w:t>
        </w:r>
      </w:ins>
      <w:ins w:id="458" w:author="Daniel Venmani (Nokia)" w:date="2023-11-07T14:13:00Z">
        <w:r w:rsidRPr="00C92D90">
          <w:rPr>
            <w:lang w:val="en-US"/>
          </w:rPr>
          <w:t>from the 5GMS</w:t>
        </w:r>
        <w:r>
          <w:rPr>
            <w:lang w:val="en-US"/>
          </w:rPr>
          <w:t>u</w:t>
        </w:r>
        <w:r w:rsidRPr="00C92D90">
          <w:rPr>
            <w:lang w:val="en-US"/>
          </w:rPr>
          <w:t xml:space="preserve"> AF to assist with the route selection for the session. This may include information about the network slices, the DNNs, any pre-authorized QoS guarantees for that Provisioning Session. </w:t>
        </w:r>
        <w:commentRangeStart w:id="459"/>
        <w:r w:rsidRPr="00C92D90">
          <w:rPr>
            <w:lang w:val="en-US"/>
          </w:rPr>
          <w:t xml:space="preserve">The Media Session Handler gets information about the </w:t>
        </w:r>
        <w:r w:rsidRPr="00CA7246">
          <w:t>Media</w:t>
        </w:r>
        <w:r>
          <w:t xml:space="preserve"> Streamer E</w:t>
        </w:r>
        <w:r w:rsidRPr="00CA7246">
          <w:t>ntr</w:t>
        </w:r>
        <w:r>
          <w:t>ies</w:t>
        </w:r>
        <w:r w:rsidRPr="00C92D90">
          <w:rPr>
            <w:lang w:val="en-US"/>
          </w:rPr>
          <w:t xml:space="preserve"> from the Media </w:t>
        </w:r>
        <w:r>
          <w:rPr>
            <w:lang w:val="en-US"/>
          </w:rPr>
          <w:t>streamer</w:t>
        </w:r>
        <w:r w:rsidRPr="00C92D90">
          <w:rPr>
            <w:lang w:val="en-US"/>
          </w:rPr>
          <w:t xml:space="preserve"> as described in step 4.</w:t>
        </w:r>
      </w:ins>
      <w:commentRangeEnd w:id="459"/>
      <w:r w:rsidR="001C52CE">
        <w:rPr>
          <w:rStyle w:val="CommentReference"/>
        </w:rPr>
        <w:commentReference w:id="459"/>
      </w:r>
    </w:p>
    <w:p w14:paraId="59079720" w14:textId="77777777" w:rsidR="007E5C8C" w:rsidRPr="00C92D90" w:rsidRDefault="007E5C8C" w:rsidP="007E5C8C">
      <w:pPr>
        <w:pStyle w:val="B1"/>
        <w:rPr>
          <w:ins w:id="460" w:author="Daniel Venmani (Nokia)" w:date="2023-11-07T14:13:00Z"/>
          <w:lang w:val="en-US"/>
        </w:rPr>
      </w:pPr>
      <w:ins w:id="461" w:author="Daniel Venmani (Nokia)" w:date="2023-11-07T14:13:00Z">
        <w:r w:rsidRPr="00C92D90">
          <w:rPr>
            <w:lang w:val="en-US"/>
          </w:rPr>
          <w:t>5.</w:t>
        </w:r>
        <w:r w:rsidRPr="00C92D90">
          <w:rPr>
            <w:lang w:val="en-US"/>
          </w:rPr>
          <w:tab/>
          <w:t xml:space="preserve">The Media Session Handler and the UE Policy Management in the UE perform the route selection procedure using information such as the </w:t>
        </w:r>
        <w:r w:rsidRPr="00CA7246">
          <w:t>Media</w:t>
        </w:r>
        <w:r>
          <w:t xml:space="preserve"> Streamer E</w:t>
        </w:r>
        <w:r w:rsidRPr="00CA7246">
          <w:t>ntr</w:t>
        </w:r>
        <w:r>
          <w:t>ies</w:t>
        </w:r>
        <w:r w:rsidRPr="00C92D90">
          <w:rPr>
            <w:lang w:val="en-US"/>
          </w:rPr>
          <w:t>, the traffic descriptors. The UE Policy Management will use the matching filter to retrieve the Route Selection descriptor, which provides the DNN, and the S-NSSAI(s), identifying the network slice(s) to be used for this Provisioning Session.</w:t>
        </w:r>
      </w:ins>
    </w:p>
    <w:p w14:paraId="133D875C" w14:textId="62656E92" w:rsidR="007E5C8C" w:rsidRPr="00C92D90" w:rsidRDefault="007E5C8C" w:rsidP="00C02A11">
      <w:pPr>
        <w:pStyle w:val="NO"/>
        <w:rPr>
          <w:ins w:id="462" w:author="Daniel Venmani (Nokia)" w:date="2023-11-07T14:13:00Z"/>
          <w:lang w:val="en-US"/>
        </w:rPr>
      </w:pPr>
      <w:ins w:id="463" w:author="Daniel Venmani (Nokia)" w:date="2023-11-07T14:13:00Z">
        <w:r w:rsidRPr="00C92D90">
          <w:rPr>
            <w:lang w:val="en-US"/>
          </w:rPr>
          <w:t>N</w:t>
        </w:r>
      </w:ins>
      <w:ins w:id="464" w:author="Richard Bradbury" w:date="2023-11-10T19:06:00Z">
        <w:r w:rsidR="00C02A11">
          <w:rPr>
            <w:lang w:val="en-US"/>
          </w:rPr>
          <w:t>OTE</w:t>
        </w:r>
      </w:ins>
      <w:ins w:id="465" w:author="Daniel Venmani (Nokia)" w:date="2023-11-07T14:13:00Z">
        <w:r w:rsidRPr="00C92D90">
          <w:rPr>
            <w:lang w:val="en-US"/>
          </w:rPr>
          <w:t>:</w:t>
        </w:r>
      </w:ins>
      <w:ins w:id="466" w:author="Richard Bradbury" w:date="2023-11-10T19:06:00Z">
        <w:r w:rsidR="00C02A11">
          <w:rPr>
            <w:lang w:val="en-US"/>
          </w:rPr>
          <w:tab/>
        </w:r>
      </w:ins>
      <w:ins w:id="467" w:author="Daniel Venmani (Nokia)" w:date="2023-11-07T14:13:00Z">
        <w:r w:rsidRPr="00C92D90">
          <w:rPr>
            <w:lang w:val="en-US"/>
          </w:rPr>
          <w:t>The PCF updates the URSP rules with the Alternative S</w:t>
        </w:r>
        <w:r w:rsidRPr="00C92D90">
          <w:rPr>
            <w:lang w:val="en-US"/>
          </w:rPr>
          <w:noBreakHyphen/>
          <w:t xml:space="preserve">NSSAI information. TS 23.503 [16] clause 6.6.2.2 describes the procedure </w:t>
        </w:r>
        <w:del w:id="468" w:author="Richard Bradbury" w:date="2023-11-10T20:07:00Z">
          <w:r w:rsidRPr="00C92D90" w:rsidDel="001C52CE">
            <w:rPr>
              <w:lang w:val="en-US"/>
            </w:rPr>
            <w:delText>about how the</w:delText>
          </w:r>
        </w:del>
      </w:ins>
      <w:ins w:id="469" w:author="Richard Bradbury" w:date="2023-11-10T20:07:00Z">
        <w:r w:rsidR="001C52CE">
          <w:rPr>
            <w:lang w:val="en-US"/>
          </w:rPr>
          <w:t>used by the PCF to provision the</w:t>
        </w:r>
      </w:ins>
      <w:ins w:id="470" w:author="Daniel Venmani (Nokia)" w:date="2023-11-07T14:13:00Z">
        <w:r w:rsidRPr="00C92D90">
          <w:rPr>
            <w:lang w:val="en-US"/>
          </w:rPr>
          <w:t xml:space="preserve"> UE</w:t>
        </w:r>
        <w:del w:id="471" w:author="Richard Bradbury" w:date="2023-11-10T20:07:00Z">
          <w:r w:rsidRPr="00C92D90" w:rsidDel="001C52CE">
            <w:rPr>
              <w:lang w:val="en-US"/>
            </w:rPr>
            <w:delText xml:space="preserve"> is provisioned</w:delText>
          </w:r>
        </w:del>
        <w:r w:rsidRPr="00C92D90">
          <w:rPr>
            <w:lang w:val="en-US"/>
          </w:rPr>
          <w:t xml:space="preserve"> with URSP</w:t>
        </w:r>
        <w:del w:id="472" w:author="Richard Bradbury" w:date="2023-11-10T20:07:00Z">
          <w:r w:rsidRPr="00C92D90" w:rsidDel="001C52CE">
            <w:rPr>
              <w:lang w:val="en-US"/>
            </w:rPr>
            <w:delText xml:space="preserve"> rules by the PCF</w:delText>
          </w:r>
        </w:del>
        <w:r w:rsidRPr="00C92D90">
          <w:rPr>
            <w:lang w:val="en-US"/>
          </w:rPr>
          <w:t xml:space="preserve">. TS 23.503 [16] clause 6.6.2.3 and clause 4.2.2 of </w:t>
        </w:r>
      </w:ins>
      <w:ins w:id="473" w:author="Richard Bradbury" w:date="2023-11-10T20:08:00Z">
        <w:r w:rsidR="001C52CE">
          <w:rPr>
            <w:lang w:val="en-US"/>
          </w:rPr>
          <w:t xml:space="preserve">the </w:t>
        </w:r>
      </w:ins>
      <w:ins w:id="474" w:author="Daniel Venmani (Nokia)" w:date="2023-11-07T14:13:00Z">
        <w:r w:rsidRPr="00C92D90">
          <w:rPr>
            <w:lang w:val="en-US"/>
          </w:rPr>
          <w:t xml:space="preserve">present document describe the UE procedure for associating applications with PDU Sessions based on </w:t>
        </w:r>
      </w:ins>
      <w:ins w:id="475" w:author="Richard Bradbury" w:date="2023-11-10T20:08:00Z">
        <w:r w:rsidR="001C52CE">
          <w:rPr>
            <w:lang w:val="en-US"/>
          </w:rPr>
          <w:t xml:space="preserve">the </w:t>
        </w:r>
      </w:ins>
      <w:ins w:id="476" w:author="Daniel Venmani (Nokia)" w:date="2023-11-07T14:13:00Z">
        <w:r w:rsidRPr="00C92D90">
          <w:rPr>
            <w:lang w:val="en-US"/>
          </w:rPr>
          <w:t>URSP</w:t>
        </w:r>
      </w:ins>
      <w:ins w:id="477" w:author="Richard Bradbury" w:date="2023-11-10T20:08:00Z">
        <w:r w:rsidR="001C52CE">
          <w:rPr>
            <w:lang w:val="en-US"/>
          </w:rPr>
          <w:t xml:space="preserve"> rules</w:t>
        </w:r>
      </w:ins>
      <w:ins w:id="478" w:author="Daniel Venmani (Nokia)" w:date="2023-11-07T14:13:00Z">
        <w:r w:rsidRPr="00C92D90">
          <w:rPr>
            <w:lang w:val="en-US"/>
          </w:rPr>
          <w:t>. This step may involve creation of a new PDU Session or modification of an existing PDU Session as specified in clause</w:t>
        </w:r>
      </w:ins>
      <w:ins w:id="479" w:author="Richard Bradbury" w:date="2023-11-10T20:08:00Z">
        <w:r w:rsidR="001C52CE">
          <w:rPr>
            <w:lang w:val="en-US"/>
          </w:rPr>
          <w:t> </w:t>
        </w:r>
      </w:ins>
      <w:ins w:id="480" w:author="Daniel Venmani (Nokia)" w:date="2023-11-07T14:13:00Z">
        <w:r w:rsidRPr="00C92D90">
          <w:rPr>
            <w:lang w:val="en-US"/>
          </w:rPr>
          <w:t xml:space="preserve">4.2.2 of </w:t>
        </w:r>
      </w:ins>
      <w:ins w:id="481" w:author="Richard Bradbury" w:date="2023-11-10T20:08:00Z">
        <w:r w:rsidR="001C52CE">
          <w:rPr>
            <w:lang w:val="en-US"/>
          </w:rPr>
          <w:t xml:space="preserve">the </w:t>
        </w:r>
      </w:ins>
      <w:ins w:id="482" w:author="Daniel Venmani (Nokia)" w:date="2023-11-07T14:13:00Z">
        <w:r w:rsidRPr="00C92D90">
          <w:rPr>
            <w:lang w:val="en-US"/>
          </w:rPr>
          <w:t xml:space="preserve">present document so </w:t>
        </w:r>
      </w:ins>
      <w:ins w:id="483" w:author="Richard Bradbury" w:date="2023-11-10T20:08:00Z">
        <w:r w:rsidR="001C52CE">
          <w:rPr>
            <w:lang w:val="en-US"/>
          </w:rPr>
          <w:t xml:space="preserve">that </w:t>
        </w:r>
      </w:ins>
      <w:ins w:id="484" w:author="Daniel Venmani (Nokia)" w:date="2023-11-07T14:13:00Z">
        <w:r w:rsidRPr="00C92D90">
          <w:rPr>
            <w:lang w:val="en-US"/>
          </w:rPr>
          <w:t xml:space="preserve">the Media Session Handler and </w:t>
        </w:r>
      </w:ins>
      <w:ins w:id="485" w:author="Richard Bradbury" w:date="2023-11-10T20:08:00Z">
        <w:r w:rsidR="001C52CE">
          <w:rPr>
            <w:lang w:val="en-US"/>
          </w:rPr>
          <w:t xml:space="preserve">the </w:t>
        </w:r>
      </w:ins>
      <w:ins w:id="486" w:author="Daniel Venmani (Nokia)" w:date="2023-11-07T14:13:00Z">
        <w:r w:rsidRPr="00C92D90">
          <w:rPr>
            <w:lang w:val="en-US"/>
          </w:rPr>
          <w:t xml:space="preserve">Media Stream Handler </w:t>
        </w:r>
        <w:del w:id="487" w:author="Richard Bradbury" w:date="2023-11-10T20:08:00Z">
          <w:r w:rsidRPr="00C92D90" w:rsidDel="001C52CE">
            <w:rPr>
              <w:lang w:val="en-US"/>
            </w:rPr>
            <w:delText>reach</w:delText>
          </w:r>
        </w:del>
      </w:ins>
      <w:ins w:id="488" w:author="Richard Bradbury" w:date="2023-11-10T20:08:00Z">
        <w:r w:rsidR="001C52CE">
          <w:rPr>
            <w:lang w:val="en-US"/>
          </w:rPr>
          <w:t>are able to communicate with</w:t>
        </w:r>
      </w:ins>
      <w:ins w:id="489" w:author="Daniel Venmani (Nokia)" w:date="2023-11-07T14:13:00Z">
        <w:r w:rsidRPr="00C92D90">
          <w:rPr>
            <w:lang w:val="en-US"/>
          </w:rPr>
          <w:t xml:space="preserve"> the 5GMS</w:t>
        </w:r>
        <w:r>
          <w:rPr>
            <w:lang w:val="en-US"/>
          </w:rPr>
          <w:t>u</w:t>
        </w:r>
      </w:ins>
      <w:ins w:id="490" w:author="Richard Bradbury" w:date="2023-11-10T20:08:00Z">
        <w:r w:rsidR="001C52CE">
          <w:rPr>
            <w:lang w:val="en-US"/>
          </w:rPr>
          <w:t> </w:t>
        </w:r>
      </w:ins>
      <w:ins w:id="491" w:author="Daniel Venmani (Nokia)" w:date="2023-11-07T14:13:00Z">
        <w:r w:rsidRPr="00C92D90">
          <w:rPr>
            <w:lang w:val="en-US"/>
          </w:rPr>
          <w:t>AF and 5GMS</w:t>
        </w:r>
        <w:r>
          <w:rPr>
            <w:lang w:val="en-US"/>
          </w:rPr>
          <w:t>u</w:t>
        </w:r>
      </w:ins>
      <w:ins w:id="492" w:author="Richard Bradbury" w:date="2023-11-10T20:09:00Z">
        <w:r w:rsidR="001C52CE">
          <w:rPr>
            <w:lang w:val="en-US"/>
          </w:rPr>
          <w:t> </w:t>
        </w:r>
      </w:ins>
      <w:ins w:id="493" w:author="Daniel Venmani (Nokia)" w:date="2023-11-07T14:13:00Z">
        <w:r w:rsidRPr="00C92D90">
          <w:rPr>
            <w:lang w:val="en-US"/>
          </w:rPr>
          <w:t>AS instances via reference points M5</w:t>
        </w:r>
        <w:r>
          <w:rPr>
            <w:lang w:val="en-US"/>
          </w:rPr>
          <w:t>u</w:t>
        </w:r>
        <w:r w:rsidRPr="00C92D90">
          <w:rPr>
            <w:lang w:val="en-US"/>
          </w:rPr>
          <w:t xml:space="preserve"> and M4</w:t>
        </w:r>
        <w:r>
          <w:rPr>
            <w:lang w:val="en-US"/>
          </w:rPr>
          <w:t>u</w:t>
        </w:r>
        <w:r w:rsidRPr="00C92D90">
          <w:rPr>
            <w:lang w:val="en-US"/>
          </w:rPr>
          <w:t xml:space="preserve"> respectively.</w:t>
        </w:r>
      </w:ins>
    </w:p>
    <w:p w14:paraId="3A7E9B01" w14:textId="016FFE9E" w:rsidR="007E5C8C" w:rsidRPr="00C92D90" w:rsidRDefault="007E5C8C" w:rsidP="007E5C8C">
      <w:pPr>
        <w:pStyle w:val="B1"/>
        <w:rPr>
          <w:ins w:id="494" w:author="Daniel Venmani (Nokia)" w:date="2023-11-07T14:13:00Z"/>
          <w:lang w:val="en-US"/>
        </w:rPr>
      </w:pPr>
      <w:ins w:id="495" w:author="Daniel Venmani (Nokia)" w:date="2023-11-07T14:13:00Z">
        <w:r w:rsidRPr="00C92D90">
          <w:rPr>
            <w:lang w:val="en-US"/>
          </w:rPr>
          <w:t>6.</w:t>
        </w:r>
        <w:r w:rsidRPr="00C92D90">
          <w:rPr>
            <w:lang w:val="en-US"/>
          </w:rPr>
          <w:tab/>
          <w:t xml:space="preserve">The UE reuses an existing PDU </w:t>
        </w:r>
      </w:ins>
      <w:ins w:id="496" w:author="Richard Bradbury" w:date="2023-11-10T20:13:00Z">
        <w:r w:rsidR="001C52CE">
          <w:rPr>
            <w:lang w:val="en-US"/>
          </w:rPr>
          <w:t>S</w:t>
        </w:r>
      </w:ins>
      <w:ins w:id="497" w:author="Daniel Venmani (Nokia)" w:date="2023-11-07T14:13:00Z">
        <w:r w:rsidRPr="00C92D90">
          <w:rPr>
            <w:lang w:val="en-US"/>
          </w:rPr>
          <w:t>ession with the selected S-NSSAI and DNN from step</w:t>
        </w:r>
      </w:ins>
      <w:ins w:id="498" w:author="Richard Bradbury" w:date="2023-11-10T20:13:00Z">
        <w:r w:rsidR="001C52CE">
          <w:rPr>
            <w:lang w:val="en-US"/>
          </w:rPr>
          <w:t> </w:t>
        </w:r>
      </w:ins>
      <w:commentRangeStart w:id="499"/>
      <w:ins w:id="500" w:author="Daniel Venmani (Nokia)" w:date="2023-11-07T14:13:00Z">
        <w:r>
          <w:rPr>
            <w:lang w:val="en-US"/>
          </w:rPr>
          <w:t>6</w:t>
        </w:r>
      </w:ins>
      <w:commentRangeEnd w:id="499"/>
      <w:r w:rsidR="001C52CE">
        <w:rPr>
          <w:rStyle w:val="CommentReference"/>
        </w:rPr>
        <w:commentReference w:id="499"/>
      </w:r>
      <w:ins w:id="501" w:author="Daniel Venmani (Nokia)" w:date="2023-11-07T14:13:00Z">
        <w:r w:rsidRPr="00C92D90">
          <w:rPr>
            <w:lang w:val="en-US"/>
          </w:rPr>
          <w:t xml:space="preserve"> or requests the establishment of a new PDU </w:t>
        </w:r>
      </w:ins>
      <w:ins w:id="502" w:author="Richard Bradbury" w:date="2023-11-10T20:13:00Z">
        <w:r w:rsidR="001C52CE">
          <w:rPr>
            <w:lang w:val="en-US"/>
          </w:rPr>
          <w:t>S</w:t>
        </w:r>
      </w:ins>
      <w:ins w:id="503" w:author="Daniel Venmani (Nokia)" w:date="2023-11-07T14:13:00Z">
        <w:r w:rsidRPr="00C92D90">
          <w:rPr>
            <w:lang w:val="en-US"/>
          </w:rPr>
          <w:t>ession with the identified parameters, if one doesn't exist already.</w:t>
        </w:r>
      </w:ins>
    </w:p>
    <w:p w14:paraId="5D763CBC" w14:textId="77777777" w:rsidR="00C71508" w:rsidRDefault="007E5C8C" w:rsidP="007E5C8C">
      <w:pPr>
        <w:pStyle w:val="B1"/>
        <w:rPr>
          <w:ins w:id="504" w:author="Richard Bradbury" w:date="2023-11-10T20:14:00Z"/>
        </w:rPr>
      </w:pPr>
      <w:ins w:id="505" w:author="Daniel Venmani (Nokia)" w:date="2023-11-07T14:13:00Z">
        <w:r w:rsidRPr="00C92D90">
          <w:rPr>
            <w:lang w:val="en-US"/>
          </w:rPr>
          <w:t>7.</w:t>
        </w:r>
        <w:r w:rsidRPr="00C92D90">
          <w:rPr>
            <w:lang w:val="en-US"/>
          </w:rPr>
          <w:tab/>
        </w:r>
        <w:r>
          <w:t xml:space="preserve">The 5GMS-Aware Application requests the </w:t>
        </w:r>
        <w:del w:id="506" w:author="Richard Bradbury" w:date="2023-11-10T20:13:00Z">
          <w:r w:rsidDel="00C71508">
            <w:delText>5GMSu Client</w:delText>
          </w:r>
        </w:del>
      </w:ins>
      <w:ins w:id="507" w:author="Richard Bradbury" w:date="2023-11-10T20:13:00Z">
        <w:r w:rsidR="00C71508">
          <w:t>Media Session Handler</w:t>
        </w:r>
      </w:ins>
      <w:ins w:id="508" w:author="Daniel Venmani (Nokia)" w:date="2023-11-07T14:13:00Z">
        <w:r>
          <w:t xml:space="preserve"> to </w:t>
        </w:r>
        <w:del w:id="509" w:author="Richard Bradbury" w:date="2023-11-10T20:14:00Z">
          <w:r w:rsidDel="00C71508">
            <w:delText>start an uplink streaming session (M6u/M7u)</w:delText>
          </w:r>
        </w:del>
      </w:ins>
      <w:ins w:id="510" w:author="Richard Bradbury" w:date="2023-11-10T20:14:00Z">
        <w:r w:rsidR="00C71508">
          <w:t>launch media session handler</w:t>
        </w:r>
      </w:ins>
      <w:ins w:id="511" w:author="Daniel Venmani (Nokia)" w:date="2023-11-07T14:13:00Z">
        <w:r>
          <w:t>.</w:t>
        </w:r>
      </w:ins>
    </w:p>
    <w:p w14:paraId="683F8894" w14:textId="7CECB4E1" w:rsidR="007E5C8C" w:rsidRPr="00C92D90" w:rsidRDefault="003635A6" w:rsidP="003635A6">
      <w:pPr>
        <w:pStyle w:val="B1"/>
        <w:ind w:left="0" w:firstLine="0"/>
        <w:rPr>
          <w:ins w:id="512" w:author="Daniel Venmani (Nokia)" w:date="2023-11-07T14:13:00Z"/>
        </w:rPr>
      </w:pPr>
      <w:ins w:id="513" w:author="Daniel Venmani (Nokia)" w:date="2023-11-07T14:13:00Z">
        <w:r w:rsidRPr="00C92D90">
          <w:rPr>
            <w:noProof/>
          </w:rPr>
          <w:t>The details of the M5</w:t>
        </w:r>
        <w:r>
          <w:rPr>
            <w:noProof/>
          </w:rPr>
          <w:t>u</w:t>
        </w:r>
        <w:r w:rsidRPr="00C92D90">
          <w:rPr>
            <w:noProof/>
          </w:rPr>
          <w:t xml:space="preserve"> </w:t>
        </w:r>
      </w:ins>
      <w:ins w:id="514" w:author="Richard Bradbury" w:date="2023-11-10T20:16:00Z">
        <w:r>
          <w:rPr>
            <w:noProof/>
          </w:rPr>
          <w:t>D</w:t>
        </w:r>
      </w:ins>
      <w:ins w:id="515" w:author="Daniel Venmani (Nokia)" w:date="2023-11-07T14:13:00Z">
        <w:r w:rsidRPr="00C92D90">
          <w:rPr>
            <w:noProof/>
          </w:rPr>
          <w:t xml:space="preserve">ynamic </w:t>
        </w:r>
      </w:ins>
      <w:ins w:id="516" w:author="Richard Bradbury" w:date="2023-11-10T20:16:00Z">
        <w:r>
          <w:rPr>
            <w:noProof/>
          </w:rPr>
          <w:t>P</w:t>
        </w:r>
      </w:ins>
      <w:ins w:id="517" w:author="Daniel Venmani (Nokia)" w:date="2023-11-07T14:13:00Z">
        <w:r w:rsidRPr="00C92D90">
          <w:rPr>
            <w:noProof/>
          </w:rPr>
          <w:t xml:space="preserve">olicy procedure </w:t>
        </w:r>
      </w:ins>
      <w:ins w:id="518" w:author="Richard Bradbury" w:date="2023-11-10T20:16:00Z">
        <w:r>
          <w:rPr>
            <w:noProof/>
          </w:rPr>
          <w:t>are</w:t>
        </w:r>
      </w:ins>
      <w:ins w:id="519" w:author="Daniel Venmani (Nokia)" w:date="2023-11-07T14:13:00Z">
        <w:r w:rsidRPr="00C92D90">
          <w:rPr>
            <w:noProof/>
          </w:rPr>
          <w:t xml:space="preserve"> </w:t>
        </w:r>
        <w:del w:id="520" w:author="Richard Bradbury" w:date="2023-11-10T20:31:00Z">
          <w:r w:rsidRPr="00C92D90" w:rsidDel="007B751E">
            <w:rPr>
              <w:noProof/>
            </w:rPr>
            <w:delText>specifie</w:delText>
          </w:r>
        </w:del>
        <w:del w:id="521" w:author="Richard Bradbury" w:date="2023-11-10T20:32:00Z">
          <w:r w:rsidRPr="00C92D90" w:rsidDel="007B751E">
            <w:rPr>
              <w:noProof/>
            </w:rPr>
            <w:delText>d</w:delText>
          </w:r>
        </w:del>
      </w:ins>
      <w:ins w:id="522" w:author="Richard Bradbury" w:date="2023-11-10T20:32:00Z">
        <w:r w:rsidR="007B751E">
          <w:rPr>
            <w:noProof/>
          </w:rPr>
          <w:t xml:space="preserve">defined by </w:t>
        </w:r>
      </w:ins>
      <w:ins w:id="523" w:author="Daniel Venmani (Nokia)" w:date="2023-11-07T14:13:00Z">
        <w:r w:rsidR="007B751E" w:rsidRPr="00C92D90">
          <w:t>3GPP TS</w:t>
        </w:r>
      </w:ins>
      <w:ins w:id="524" w:author="Richard Bradbury" w:date="2023-11-10T20:17:00Z">
        <w:r w:rsidR="007B751E">
          <w:t> </w:t>
        </w:r>
      </w:ins>
      <w:ins w:id="525" w:author="Daniel Venmani (Nokia)" w:date="2023-11-07T14:13:00Z">
        <w:r w:rsidR="007B751E" w:rsidRPr="00C92D90">
          <w:t>26</w:t>
        </w:r>
      </w:ins>
      <w:ins w:id="526" w:author="Richard Bradbury" w:date="2023-11-10T20:16:00Z">
        <w:r w:rsidR="007B751E">
          <w:t>.</w:t>
        </w:r>
      </w:ins>
      <w:ins w:id="527" w:author="Daniel Venmani (Nokia)" w:date="2023-11-07T14:13:00Z">
        <w:r w:rsidR="007B751E" w:rsidRPr="00C92D90">
          <w:t>501</w:t>
        </w:r>
      </w:ins>
      <w:ins w:id="528" w:author="Richard Bradbury" w:date="2023-11-10T20:18:00Z">
        <w:r w:rsidR="007B751E">
          <w:t> [</w:t>
        </w:r>
        <w:r w:rsidR="007B751E" w:rsidRPr="003635A6">
          <w:rPr>
            <w:highlight w:val="yellow"/>
          </w:rPr>
          <w:t>?</w:t>
        </w:r>
        <w:r w:rsidR="007B751E">
          <w:t>]</w:t>
        </w:r>
      </w:ins>
      <w:ins w:id="529" w:author="Daniel Venmani (Nokia)" w:date="2023-11-07T14:13:00Z">
        <w:r w:rsidRPr="00C92D90">
          <w:rPr>
            <w:noProof/>
          </w:rPr>
          <w:t xml:space="preserve"> in step 7 of clause 5.1 for downlink media streaming and step 7 of clause 6.1 for uplink media streaming.</w:t>
        </w:r>
      </w:ins>
      <w:ins w:id="530" w:author="Richard Bradbury" w:date="2023-11-10T20:18:00Z">
        <w:r>
          <w:rPr>
            <w:noProof/>
          </w:rPr>
          <w:t xml:space="preserve"> </w:t>
        </w:r>
      </w:ins>
      <w:ins w:id="531" w:author="Daniel Venmani (Nokia)" w:date="2023-11-07T14:13:00Z">
        <w:del w:id="532" w:author="Richard Bradbury" w:date="2023-11-10T20:18:00Z">
          <w:r w:rsidR="007E5C8C" w:rsidRPr="00C92D90" w:rsidDel="003635A6">
            <w:delText>For dynamic policy, g</w:delText>
          </w:r>
        </w:del>
      </w:ins>
      <w:ins w:id="533" w:author="Richard Bradbury" w:date="2023-11-10T20:18:00Z">
        <w:r>
          <w:t>G</w:t>
        </w:r>
      </w:ins>
      <w:ins w:id="534" w:author="Daniel Venmani (Nokia)" w:date="2023-11-07T14:13:00Z">
        <w:r w:rsidR="007E5C8C" w:rsidRPr="00C92D90">
          <w:t xml:space="preserve">iven a set of applicable Policy Templates </w:t>
        </w:r>
      </w:ins>
      <w:ins w:id="535" w:author="Richard Bradbury" w:date="2023-11-10T20:27:00Z">
        <w:r w:rsidR="007B751E">
          <w:t>listed in the Service Access information</w:t>
        </w:r>
      </w:ins>
      <w:ins w:id="536" w:author="Richard Bradbury" w:date="2023-11-10T20:28:00Z">
        <w:r w:rsidR="007B751E">
          <w:t xml:space="preserve"> acquired in step 4</w:t>
        </w:r>
      </w:ins>
      <w:ins w:id="537" w:author="Richard Bradbury" w:date="2023-11-10T20:29:00Z">
        <w:r w:rsidR="007B751E">
          <w:t xml:space="preserve"> (i.e., those that realise the d</w:t>
        </w:r>
      </w:ins>
      <w:ins w:id="538" w:author="Richard Bradbury" w:date="2023-11-10T20:30:00Z">
        <w:r w:rsidR="007B751E">
          <w:t>esired Service Operation Points)</w:t>
        </w:r>
      </w:ins>
      <w:ins w:id="539" w:author="Richard Bradbury" w:date="2023-11-10T20:27:00Z">
        <w:r w:rsidR="007B751E">
          <w:t xml:space="preserve"> </w:t>
        </w:r>
      </w:ins>
      <w:commentRangeStart w:id="540"/>
      <w:ins w:id="541" w:author="Daniel Venmani (Nokia)" w:date="2023-11-07T14:13:00Z">
        <w:r w:rsidR="007E5C8C" w:rsidRPr="00C92D90">
          <w:t>whose Application</w:t>
        </w:r>
      </w:ins>
      <w:ins w:id="542" w:author="Richard Bradbury" w:date="2023-11-10T20:19:00Z">
        <w:r>
          <w:t xml:space="preserve"> </w:t>
        </w:r>
      </w:ins>
      <w:ins w:id="543" w:author="Daniel Venmani (Nokia)" w:date="2023-11-07T14:13:00Z">
        <w:r w:rsidR="007E5C8C" w:rsidRPr="00C92D90">
          <w:t>Session</w:t>
        </w:r>
      </w:ins>
      <w:ins w:id="544" w:author="Richard Bradbury" w:date="2023-11-10T20:19:00Z">
        <w:r>
          <w:t xml:space="preserve"> </w:t>
        </w:r>
      </w:ins>
      <w:ins w:id="545" w:author="Daniel Venmani (Nokia)" w:date="2023-11-07T14:13:00Z">
        <w:r w:rsidR="007E5C8C" w:rsidRPr="00C92D90">
          <w:t>Context information matches that of the current application flow</w:t>
        </w:r>
      </w:ins>
      <w:commentRangeEnd w:id="540"/>
      <w:r w:rsidR="007B751E">
        <w:rPr>
          <w:rStyle w:val="CommentReference"/>
        </w:rPr>
        <w:commentReference w:id="540"/>
      </w:r>
      <w:ins w:id="546" w:author="Daniel Venmani (Nokia)" w:date="2023-11-07T14:13:00Z">
        <w:r w:rsidR="007E5C8C" w:rsidRPr="00C92D90">
          <w:t xml:space="preserve"> (i.e. matching </w:t>
        </w:r>
        <w:del w:id="547" w:author="Richard Bradbury" w:date="2023-11-10T20:19:00Z">
          <w:r w:rsidR="007E5C8C" w:rsidRPr="00C92D90" w:rsidDel="003635A6">
            <w:delText>s-nssai</w:delText>
          </w:r>
        </w:del>
      </w:ins>
      <w:ins w:id="548" w:author="Richard Bradbury" w:date="2023-11-10T20:19:00Z">
        <w:r>
          <w:t>S-NSSAI</w:t>
        </w:r>
      </w:ins>
      <w:ins w:id="549" w:author="Daniel Venmani (Nokia)" w:date="2023-11-07T14:13:00Z">
        <w:r w:rsidR="007E5C8C" w:rsidRPr="00C92D90">
          <w:t xml:space="preserve"> and </w:t>
        </w:r>
        <w:del w:id="550" w:author="Richard Bradbury" w:date="2023-11-10T20:19:00Z">
          <w:r w:rsidR="007E5C8C" w:rsidRPr="00C92D90" w:rsidDel="003635A6">
            <w:delText>dnn</w:delText>
          </w:r>
        </w:del>
      </w:ins>
      <w:ins w:id="551" w:author="Richard Bradbury" w:date="2023-11-10T20:19:00Z">
        <w:r>
          <w:t>DNN</w:t>
        </w:r>
      </w:ins>
      <w:ins w:id="552" w:author="Daniel Venmani (Nokia)" w:date="2023-11-07T14:13:00Z">
        <w:r w:rsidR="007E5C8C" w:rsidRPr="00C92D90">
          <w:t xml:space="preserve"> </w:t>
        </w:r>
        <w:del w:id="553" w:author="Richard Bradbury" w:date="2023-11-10T20:19:00Z">
          <w:r w:rsidR="007E5C8C" w:rsidRPr="00C92D90" w:rsidDel="003635A6">
            <w:delText>information</w:delText>
          </w:r>
        </w:del>
      </w:ins>
      <w:ins w:id="554" w:author="Richard Bradbury" w:date="2023-11-10T20:19:00Z">
        <w:r>
          <w:t>values</w:t>
        </w:r>
      </w:ins>
      <w:ins w:id="555" w:author="Daniel Venmani (Nokia)" w:date="2023-11-07T14:13:00Z">
        <w:r w:rsidR="007E5C8C" w:rsidRPr="00C92D90">
          <w:t xml:space="preserve">), steps </w:t>
        </w:r>
      </w:ins>
      <w:ins w:id="556" w:author="Richard Bradbury" w:date="2023-11-10T20:15:00Z">
        <w:r>
          <w:t>8–1</w:t>
        </w:r>
      </w:ins>
      <w:ins w:id="557" w:author="Richard Bradbury" w:date="2023-11-10T20:16:00Z">
        <w:r>
          <w:t>1</w:t>
        </w:r>
      </w:ins>
      <w:ins w:id="558" w:author="Daniel Venmani (Nokia)" w:date="2023-11-07T14:13:00Z">
        <w:r w:rsidR="007E5C8C" w:rsidRPr="00C92D90">
          <w:t xml:space="preserve"> are repeated </w:t>
        </w:r>
        <w:r w:rsidR="007E5C8C" w:rsidRPr="00C92D90">
          <w:rPr>
            <w:noProof/>
          </w:rPr>
          <w:t>until either the 5GMS</w:t>
        </w:r>
        <w:r w:rsidR="007E5C8C">
          <w:rPr>
            <w:noProof/>
          </w:rPr>
          <w:t>u</w:t>
        </w:r>
      </w:ins>
      <w:ins w:id="559" w:author="Richard Bradbury" w:date="2023-11-10T20:16:00Z">
        <w:r>
          <w:rPr>
            <w:noProof/>
          </w:rPr>
          <w:t> </w:t>
        </w:r>
      </w:ins>
      <w:ins w:id="560" w:author="Daniel Venmani (Nokia)" w:date="2023-11-07T14:13:00Z">
        <w:r w:rsidR="007E5C8C" w:rsidRPr="00C92D90">
          <w:rPr>
            <w:noProof/>
          </w:rPr>
          <w:t>AF accepts application of a Policy Template or until all the applicable Policy Templates are exhausted</w:t>
        </w:r>
      </w:ins>
      <w:ins w:id="561" w:author="Richard Bradbury" w:date="2023-11-10T20:19:00Z">
        <w:r>
          <w:rPr>
            <w:noProof/>
          </w:rPr>
          <w:t>,</w:t>
        </w:r>
      </w:ins>
      <w:ins w:id="562" w:author="Daniel Venmani (Nokia)" w:date="2023-11-07T14:13:00Z">
        <w:del w:id="563" w:author="Richard Bradbury" w:date="2023-11-10T20:19:00Z">
          <w:r w:rsidR="007E5C8C" w:rsidRPr="00C92D90" w:rsidDel="003635A6">
            <w:rPr>
              <w:noProof/>
            </w:rPr>
            <w:delText>.</w:delText>
          </w:r>
        </w:del>
        <w:r w:rsidR="007E5C8C" w:rsidRPr="00C92D90">
          <w:t xml:space="preserve"> </w:t>
        </w:r>
        <w:del w:id="564" w:author="Richard Bradbury" w:date="2023-11-10T20:19:00Z">
          <w:r w:rsidR="007E5C8C" w:rsidDel="003635A6">
            <w:delText xml:space="preserve">This is </w:delText>
          </w:r>
        </w:del>
        <w:r w:rsidR="007E5C8C">
          <w:t xml:space="preserve">as </w:t>
        </w:r>
        <w:del w:id="565" w:author="Richard Bradbury" w:date="2023-11-10T20:17:00Z">
          <w:r w:rsidR="007E5C8C" w:rsidDel="003635A6">
            <w:delText>below</w:delText>
          </w:r>
        </w:del>
      </w:ins>
      <w:ins w:id="566" w:author="Richard Bradbury" w:date="2023-11-10T20:17:00Z">
        <w:r>
          <w:t>follows</w:t>
        </w:r>
      </w:ins>
      <w:ins w:id="567" w:author="Daniel Venmani (Nokia)" w:date="2023-11-07T14:13:00Z">
        <w:r w:rsidR="007E5C8C">
          <w:t>:</w:t>
        </w:r>
      </w:ins>
    </w:p>
    <w:p w14:paraId="686776CC" w14:textId="6FB87E2E" w:rsidR="007E5C8C" w:rsidRPr="00C92D90" w:rsidRDefault="007E5C8C" w:rsidP="007E5C8C">
      <w:pPr>
        <w:pStyle w:val="B1"/>
        <w:rPr>
          <w:ins w:id="568" w:author="Daniel Venmani (Nokia)" w:date="2023-11-07T14:13:00Z"/>
          <w:noProof/>
        </w:rPr>
      </w:pPr>
      <w:ins w:id="569" w:author="Daniel Venmani (Nokia)" w:date="2023-11-07T14:13:00Z">
        <w:del w:id="570" w:author="Richard Bradbury" w:date="2023-11-10T20:23:00Z">
          <w:r w:rsidDel="007B751E">
            <w:rPr>
              <w:noProof/>
            </w:rPr>
            <w:delText>9</w:delText>
          </w:r>
        </w:del>
      </w:ins>
      <w:ins w:id="571" w:author="Richard Bradbury" w:date="2023-11-10T20:23:00Z">
        <w:r w:rsidR="007B751E">
          <w:rPr>
            <w:noProof/>
          </w:rPr>
          <w:t>8</w:t>
        </w:r>
      </w:ins>
      <w:ins w:id="572" w:author="Daniel Venmani (Nokia)" w:date="2023-11-07T14:13:00Z">
        <w:r w:rsidRPr="00C92D90">
          <w:rPr>
            <w:noProof/>
          </w:rPr>
          <w:t>.</w:t>
        </w:r>
        <w:r w:rsidRPr="00C92D90">
          <w:rPr>
            <w:noProof/>
          </w:rPr>
          <w:tab/>
          <w:t xml:space="preserve">The Media Session Handler </w:t>
        </w:r>
        <w:commentRangeStart w:id="573"/>
        <w:r w:rsidRPr="00C92D90">
          <w:rPr>
            <w:noProof/>
          </w:rPr>
          <w:t>picks</w:t>
        </w:r>
      </w:ins>
      <w:commentRangeEnd w:id="573"/>
      <w:r w:rsidR="003635A6">
        <w:rPr>
          <w:rStyle w:val="CommentReference"/>
        </w:rPr>
        <w:commentReference w:id="573"/>
      </w:r>
      <w:ins w:id="574" w:author="Daniel Venmani (Nokia)" w:date="2023-11-07T14:13:00Z">
        <w:r w:rsidRPr="00C92D90">
          <w:rPr>
            <w:noProof/>
          </w:rPr>
          <w:t xml:space="preserve"> an applicable Policy Template for </w:t>
        </w:r>
      </w:ins>
      <w:ins w:id="575" w:author="Richard Bradbury" w:date="2023-11-10T20:19:00Z">
        <w:r w:rsidR="003635A6">
          <w:rPr>
            <w:noProof/>
          </w:rPr>
          <w:t>the D</w:t>
        </w:r>
      </w:ins>
      <w:ins w:id="576" w:author="Daniel Venmani (Nokia)" w:date="2023-11-07T14:13:00Z">
        <w:r w:rsidRPr="00C92D90">
          <w:rPr>
            <w:noProof/>
          </w:rPr>
          <w:t xml:space="preserve">ynamic </w:t>
        </w:r>
      </w:ins>
      <w:ins w:id="577" w:author="Richard Bradbury" w:date="2023-11-10T20:19:00Z">
        <w:r w:rsidR="003635A6">
          <w:rPr>
            <w:noProof/>
          </w:rPr>
          <w:t>P</w:t>
        </w:r>
      </w:ins>
      <w:ins w:id="578" w:author="Daniel Venmani (Nokia)" w:date="2023-11-07T14:13:00Z">
        <w:r w:rsidRPr="00C92D90">
          <w:rPr>
            <w:noProof/>
          </w:rPr>
          <w:t>olicy operation.</w:t>
        </w:r>
      </w:ins>
    </w:p>
    <w:p w14:paraId="64455290" w14:textId="23D8DDEC" w:rsidR="007E5C8C" w:rsidRPr="00C92D90" w:rsidRDefault="007E5C8C" w:rsidP="007B751E">
      <w:pPr>
        <w:pStyle w:val="B1"/>
        <w:keepNext/>
        <w:rPr>
          <w:ins w:id="579" w:author="Daniel Venmani (Nokia)" w:date="2023-11-07T14:13:00Z"/>
        </w:rPr>
      </w:pPr>
      <w:ins w:id="580" w:author="Daniel Venmani (Nokia)" w:date="2023-11-07T14:13:00Z">
        <w:del w:id="581" w:author="Richard Bradbury" w:date="2023-11-10T20:23:00Z">
          <w:r w:rsidDel="007B751E">
            <w:delText>10</w:delText>
          </w:r>
        </w:del>
      </w:ins>
      <w:ins w:id="582" w:author="Richard Bradbury" w:date="2023-11-10T20:23:00Z">
        <w:r w:rsidR="007B751E">
          <w:t>9</w:t>
        </w:r>
      </w:ins>
      <w:ins w:id="583" w:author="Daniel Venmani (Nokia)" w:date="2023-11-07T14:13:00Z">
        <w:r w:rsidRPr="00C92D90">
          <w:t>.</w:t>
        </w:r>
        <w:r w:rsidRPr="00C92D90">
          <w:tab/>
          <w:t>The Media Session Handler requests the 5GMS</w:t>
        </w:r>
        <w:r>
          <w:t>u</w:t>
        </w:r>
        <w:r w:rsidRPr="00C92D90">
          <w:t xml:space="preserve"> AF to apply the network QoS described by the Policy Template to the application flow in the current slice by sending the </w:t>
        </w:r>
        <w:r w:rsidRPr="003635A6">
          <w:rPr>
            <w:rStyle w:val="Codechar"/>
          </w:rPr>
          <w:t>policyTemplateId</w:t>
        </w:r>
        <w:r w:rsidRPr="00C92D90">
          <w:t xml:space="preserve"> and </w:t>
        </w:r>
        <w:r w:rsidRPr="003635A6">
          <w:rPr>
            <w:rStyle w:val="Codechar"/>
          </w:rPr>
          <w:t>M5QoSSpecification</w:t>
        </w:r>
        <w:r w:rsidRPr="00C92D90">
          <w:t xml:space="preserve"> as described in clause 11.5 of 3GPP TS 26501.</w:t>
        </w:r>
      </w:ins>
    </w:p>
    <w:p w14:paraId="527D5213" w14:textId="34B00DB8" w:rsidR="007E5C8C" w:rsidRPr="00C92D90" w:rsidRDefault="007E5C8C" w:rsidP="007E5C8C">
      <w:pPr>
        <w:pStyle w:val="B1"/>
        <w:rPr>
          <w:ins w:id="584" w:author="Daniel Venmani (Nokia)" w:date="2023-11-07T14:13:00Z"/>
        </w:rPr>
      </w:pPr>
      <w:ins w:id="585" w:author="Daniel Venmani (Nokia)" w:date="2023-11-07T14:13:00Z">
        <w:r w:rsidRPr="00C92D90">
          <w:t>N</w:t>
        </w:r>
      </w:ins>
      <w:ins w:id="586" w:author="Richard Bradbury" w:date="2023-11-10T20:22:00Z">
        <w:r w:rsidR="003635A6">
          <w:t>OTE</w:t>
        </w:r>
      </w:ins>
      <w:ins w:id="587" w:author="Daniel Venmani (Nokia)" w:date="2023-11-07T14:13:00Z">
        <w:r w:rsidRPr="00C92D90">
          <w:t xml:space="preserve">: </w:t>
        </w:r>
        <w:del w:id="588" w:author="Richard Bradbury" w:date="2023-11-10T20:22:00Z">
          <w:r w:rsidRPr="00C92D90" w:rsidDel="003635A6">
            <w:delText>It is FFS as to h</w:delText>
          </w:r>
        </w:del>
      </w:ins>
      <w:ins w:id="589" w:author="Richard Bradbury" w:date="2023-11-10T20:22:00Z">
        <w:r w:rsidR="003635A6">
          <w:t>H</w:t>
        </w:r>
      </w:ins>
      <w:ins w:id="590" w:author="Daniel Venmani (Nokia)" w:date="2023-11-07T14:13:00Z">
        <w:r w:rsidRPr="00C92D90">
          <w:t xml:space="preserve">ow </w:t>
        </w:r>
        <w:del w:id="591" w:author="Richard Bradbury" w:date="2023-11-10T20:22:00Z">
          <w:r w:rsidRPr="00C92D90" w:rsidDel="003635A6">
            <w:delText>to</w:delText>
          </w:r>
        </w:del>
      </w:ins>
      <w:ins w:id="592" w:author="Richard Bradbury" w:date="2023-11-10T20:33:00Z">
        <w:r w:rsidR="007B751E">
          <w:t>to the</w:t>
        </w:r>
      </w:ins>
      <w:ins w:id="593" w:author="Daniel Venmani (Nokia)" w:date="2023-11-07T14:13:00Z">
        <w:r w:rsidRPr="00C92D90">
          <w:t xml:space="preserve"> 5GMS</w:t>
        </w:r>
        <w:r>
          <w:t>u</w:t>
        </w:r>
      </w:ins>
      <w:ins w:id="594" w:author="Richard Bradbury" w:date="2023-11-10T20:22:00Z">
        <w:r w:rsidR="003635A6">
          <w:t> </w:t>
        </w:r>
      </w:ins>
      <w:ins w:id="595" w:author="Daniel Venmani (Nokia)" w:date="2023-11-07T14:13:00Z">
        <w:r w:rsidRPr="00C92D90">
          <w:t xml:space="preserve">AF determines </w:t>
        </w:r>
        <w:del w:id="596" w:author="Richard Bradbury" w:date="2023-11-10T20:23:00Z">
          <w:r w:rsidRPr="00C92D90" w:rsidDel="003635A6">
            <w:delText xml:space="preserve">what </w:delText>
          </w:r>
        </w:del>
        <w:r w:rsidRPr="00C92D90">
          <w:t>the current slice and D</w:t>
        </w:r>
      </w:ins>
      <w:ins w:id="597" w:author="Richard Bradbury" w:date="2023-11-10T20:23:00Z">
        <w:r w:rsidR="003635A6">
          <w:t xml:space="preserve">ata </w:t>
        </w:r>
      </w:ins>
      <w:ins w:id="598" w:author="Daniel Venmani (Nokia)" w:date="2023-11-07T14:13:00Z">
        <w:r w:rsidRPr="00C92D90">
          <w:t>N</w:t>
        </w:r>
      </w:ins>
      <w:ins w:id="599" w:author="Richard Bradbury" w:date="2023-11-10T20:23:00Z">
        <w:r w:rsidR="003635A6">
          <w:t xml:space="preserve">etwork </w:t>
        </w:r>
      </w:ins>
      <w:ins w:id="600" w:author="Daniel Venmani (Nokia)" w:date="2023-11-07T14:13:00Z">
        <w:del w:id="601" w:author="Richard Bradbury" w:date="2023-11-10T20:23:00Z">
          <w:r w:rsidRPr="00C92D90" w:rsidDel="003635A6">
            <w:delText xml:space="preserve">N is </w:delText>
          </w:r>
        </w:del>
        <w:r w:rsidRPr="00C92D90">
          <w:t>for the incoming request</w:t>
        </w:r>
      </w:ins>
      <w:ins w:id="602" w:author="Richard Bradbury" w:date="2023-11-10T20:23:00Z">
        <w:r w:rsidR="003635A6">
          <w:t xml:space="preserve"> is for future study</w:t>
        </w:r>
      </w:ins>
      <w:ins w:id="603" w:author="Daniel Venmani (Nokia)" w:date="2023-11-07T14:13:00Z">
        <w:r w:rsidRPr="00C92D90">
          <w:t>.</w:t>
        </w:r>
      </w:ins>
    </w:p>
    <w:p w14:paraId="2CC29518" w14:textId="032378AB" w:rsidR="007E5C8C" w:rsidRPr="00C92D90" w:rsidRDefault="007E5C8C" w:rsidP="007B751E">
      <w:pPr>
        <w:pStyle w:val="B1"/>
        <w:keepNext/>
        <w:rPr>
          <w:ins w:id="604" w:author="Daniel Venmani (Nokia)" w:date="2023-11-07T14:13:00Z"/>
        </w:rPr>
      </w:pPr>
      <w:ins w:id="605" w:author="Daniel Venmani (Nokia)" w:date="2023-11-07T14:13:00Z">
        <w:del w:id="606" w:author="Richard Bradbury" w:date="2023-11-10T20:23:00Z">
          <w:r w:rsidDel="007B751E">
            <w:lastRenderedPageBreak/>
            <w:delText>11</w:delText>
          </w:r>
        </w:del>
      </w:ins>
      <w:ins w:id="607" w:author="Richard Bradbury" w:date="2023-11-10T20:23:00Z">
        <w:r w:rsidR="007B751E">
          <w:t>10</w:t>
        </w:r>
      </w:ins>
      <w:ins w:id="608" w:author="Daniel Venmani (Nokia)" w:date="2023-11-07T14:13:00Z">
        <w:r w:rsidRPr="00C92D90">
          <w:t>.</w:t>
        </w:r>
        <w:r w:rsidRPr="00C92D90">
          <w:tab/>
          <w:t>In the first alternative, the 5GMS</w:t>
        </w:r>
        <w:r>
          <w:t>u</w:t>
        </w:r>
        <w:r w:rsidRPr="00C92D90">
          <w:t xml:space="preserve"> AF </w:t>
        </w:r>
        <w:del w:id="609" w:author="Richard Bradbury" w:date="2023-11-10T20:23:00Z">
          <w:r w:rsidRPr="00C92D90" w:rsidDel="007B751E">
            <w:delText xml:space="preserve">may </w:delText>
          </w:r>
        </w:del>
        <w:r w:rsidRPr="00C92D90">
          <w:t>conclude</w:t>
        </w:r>
      </w:ins>
      <w:ins w:id="610" w:author="Richard Bradbury" w:date="2023-11-10T20:23:00Z">
        <w:r w:rsidR="007B751E">
          <w:t>s</w:t>
        </w:r>
      </w:ins>
      <w:ins w:id="611" w:author="Daniel Venmani (Nokia)" w:date="2023-11-07T14:13:00Z">
        <w:r w:rsidRPr="00C92D90">
          <w:t xml:space="preserve"> that the network QoS described by the requested Policy Template can be applied in the current slice. The 5GMS</w:t>
        </w:r>
        <w:r>
          <w:t>u</w:t>
        </w:r>
        <w:r w:rsidRPr="00C92D90">
          <w:t xml:space="preserve"> AF applies the requested </w:t>
        </w:r>
        <w:del w:id="612" w:author="Richard Bradbury" w:date="2023-11-10T20:24:00Z">
          <w:r w:rsidRPr="00C92D90" w:rsidDel="007B751E">
            <w:delText>dynamic policy</w:delText>
          </w:r>
        </w:del>
      </w:ins>
      <w:ins w:id="613" w:author="Richard Bradbury" w:date="2023-11-10T20:24:00Z">
        <w:r w:rsidR="007B751E">
          <w:t>QoS</w:t>
        </w:r>
      </w:ins>
      <w:ins w:id="614" w:author="Daniel Venmani (Nokia)" w:date="2023-11-07T14:13:00Z">
        <w:r w:rsidRPr="00C92D90">
          <w:t xml:space="preserve"> and </w:t>
        </w:r>
        <w:del w:id="615" w:author="Richard Bradbury" w:date="2023-11-10T20:25:00Z">
          <w:r w:rsidRPr="00C92D90" w:rsidDel="007B751E">
            <w:delText>returns back to</w:delText>
          </w:r>
        </w:del>
      </w:ins>
      <w:ins w:id="616" w:author="Richard Bradbury" w:date="2023-11-10T20:25:00Z">
        <w:r w:rsidR="007B751E">
          <w:t>provides</w:t>
        </w:r>
      </w:ins>
      <w:ins w:id="617" w:author="Daniel Venmani (Nokia)" w:date="2023-11-07T14:13:00Z">
        <w:r w:rsidRPr="00C92D90">
          <w:t xml:space="preserve"> the Media Session Handler with a success response.</w:t>
        </w:r>
      </w:ins>
    </w:p>
    <w:p w14:paraId="3FDE8CAA" w14:textId="5F08F2D8" w:rsidR="007E5C8C" w:rsidRPr="00C92D90" w:rsidRDefault="007E5C8C" w:rsidP="007B751E">
      <w:pPr>
        <w:pStyle w:val="NO"/>
        <w:rPr>
          <w:ins w:id="618" w:author="Daniel Venmani (Nokia)" w:date="2023-11-07T14:13:00Z"/>
          <w:noProof/>
        </w:rPr>
      </w:pPr>
      <w:ins w:id="619" w:author="Daniel Venmani (Nokia)" w:date="2023-11-07T14:13:00Z">
        <w:r w:rsidRPr="00C92D90">
          <w:t>N</w:t>
        </w:r>
      </w:ins>
      <w:ins w:id="620" w:author="Richard Bradbury" w:date="2023-11-10T20:25:00Z">
        <w:r w:rsidR="007B751E">
          <w:t>OTE:</w:t>
        </w:r>
        <w:r w:rsidR="007B751E">
          <w:tab/>
        </w:r>
      </w:ins>
      <w:ins w:id="621" w:author="Daniel Venmani (Nokia)" w:date="2023-11-07T14:13:00Z">
        <w:del w:id="622" w:author="Richard Bradbury" w:date="2023-11-10T20:25:00Z">
          <w:r w:rsidRPr="00C92D90" w:rsidDel="007B751E">
            <w:delText xml:space="preserve"> </w:delText>
          </w:r>
        </w:del>
        <w:r w:rsidRPr="00C92D90">
          <w:rPr>
            <w:noProof/>
          </w:rPr>
          <w:t xml:space="preserve">The Media Session Handler may intend to activate </w:t>
        </w:r>
      </w:ins>
      <w:ins w:id="623" w:author="Richard Bradbury" w:date="2023-11-10T20:25:00Z">
        <w:r w:rsidR="007B751E">
          <w:rPr>
            <w:noProof/>
          </w:rPr>
          <w:t>the D</w:t>
        </w:r>
      </w:ins>
      <w:ins w:id="624" w:author="Daniel Venmani (Nokia)" w:date="2023-11-07T14:13:00Z">
        <w:r w:rsidRPr="00C92D90">
          <w:rPr>
            <w:noProof/>
          </w:rPr>
          <w:t xml:space="preserve">ynamic </w:t>
        </w:r>
      </w:ins>
      <w:ins w:id="625" w:author="Richard Bradbury" w:date="2023-11-10T20:25:00Z">
        <w:r w:rsidR="007B751E">
          <w:rPr>
            <w:noProof/>
          </w:rPr>
          <w:t>P</w:t>
        </w:r>
      </w:ins>
      <w:ins w:id="626" w:author="Daniel Venmani (Nokia)" w:date="2023-11-07T14:13:00Z">
        <w:r w:rsidRPr="00C92D90">
          <w:rPr>
            <w:noProof/>
          </w:rPr>
          <w:t xml:space="preserve">olicy for the application flow in the PDU Session of the Alternative S-NSSAI. However, the Media Session Handler may not have appropriate Policy Templates to request activation because </w:t>
        </w:r>
        <w:del w:id="627" w:author="Richard Bradbury" w:date="2023-11-10T20:26:00Z">
          <w:r w:rsidRPr="00C92D90" w:rsidDel="007B751E">
            <w:rPr>
              <w:noProof/>
            </w:rPr>
            <w:delText xml:space="preserve">of the reason that </w:delText>
          </w:r>
        </w:del>
        <w:r w:rsidRPr="00C92D90">
          <w:rPr>
            <w:noProof/>
          </w:rPr>
          <w:t>the 5GMS Application Provider has not configured applicable Policy Templates for Alternative S-NSSAI.</w:t>
        </w:r>
      </w:ins>
    </w:p>
    <w:p w14:paraId="57C73285" w14:textId="73D39559" w:rsidR="007E5C8C" w:rsidRPr="00C92D90" w:rsidRDefault="007E5C8C" w:rsidP="007E5C8C">
      <w:pPr>
        <w:pStyle w:val="B1"/>
        <w:rPr>
          <w:ins w:id="628" w:author="Daniel Venmani (Nokia)" w:date="2023-11-07T14:13:00Z"/>
        </w:rPr>
      </w:pPr>
      <w:ins w:id="629" w:author="Daniel Venmani (Nokia)" w:date="2023-11-07T14:13:00Z">
        <w:del w:id="630" w:author="Richard Bradbury" w:date="2023-11-10T20:29:00Z">
          <w:r w:rsidDel="007B751E">
            <w:delText>12</w:delText>
          </w:r>
        </w:del>
      </w:ins>
      <w:ins w:id="631" w:author="Richard Bradbury" w:date="2023-11-10T20:29:00Z">
        <w:r w:rsidR="007B751E">
          <w:t>11</w:t>
        </w:r>
      </w:ins>
      <w:ins w:id="632" w:author="Daniel Venmani (Nokia)" w:date="2023-11-07T14:13:00Z">
        <w:r w:rsidRPr="00C92D90">
          <w:t>.</w:t>
        </w:r>
        <w:r w:rsidRPr="00C92D90">
          <w:tab/>
          <w:t>In another alternative, the 5GMS AF may conclude that the network QoS described by the requested Policy Template cannot be satisfied in the current slice. The 5GMS</w:t>
        </w:r>
      </w:ins>
      <w:ins w:id="633" w:author="Richard Bradbury" w:date="2023-11-10T20:26:00Z">
        <w:r w:rsidR="007B751E">
          <w:t>u </w:t>
        </w:r>
      </w:ins>
      <w:ins w:id="634" w:author="Daniel Venmani (Nokia)" w:date="2023-11-07T14:13:00Z">
        <w:r w:rsidRPr="00C92D90">
          <w:t xml:space="preserve">AF denies application of requested </w:t>
        </w:r>
        <w:del w:id="635" w:author="Richard Bradbury" w:date="2023-11-10T20:26:00Z">
          <w:r w:rsidRPr="00C92D90" w:rsidDel="007B751E">
            <w:delText>dynamic policy</w:delText>
          </w:r>
        </w:del>
      </w:ins>
      <w:ins w:id="636" w:author="Richard Bradbury" w:date="2023-11-10T20:26:00Z">
        <w:r w:rsidR="007B751E">
          <w:t>QoS</w:t>
        </w:r>
      </w:ins>
      <w:ins w:id="637" w:author="Daniel Venmani (Nokia)" w:date="2023-11-07T14:13:00Z">
        <w:r w:rsidRPr="00C92D90">
          <w:t xml:space="preserve"> and </w:t>
        </w:r>
        <w:del w:id="638" w:author="Richard Bradbury" w:date="2023-11-10T20:26:00Z">
          <w:r w:rsidRPr="00C92D90" w:rsidDel="007B751E">
            <w:delText>returns back to</w:delText>
          </w:r>
        </w:del>
      </w:ins>
      <w:ins w:id="639" w:author="Richard Bradbury" w:date="2023-11-10T20:26:00Z">
        <w:r w:rsidR="007B751E">
          <w:t>provides</w:t>
        </w:r>
      </w:ins>
      <w:ins w:id="640" w:author="Daniel Venmani (Nokia)" w:date="2023-11-07T14:13:00Z">
        <w:r w:rsidRPr="00C92D90">
          <w:t xml:space="preserve"> the Media Session Handler with a denied response. When the Media Session Handler receives this response, steps </w:t>
        </w:r>
        <w:del w:id="641" w:author="Richard Bradbury" w:date="2023-11-10T20:27:00Z">
          <w:r w:rsidRPr="00C92D90" w:rsidDel="007B751E">
            <w:delText>5-</w:delText>
          </w:r>
        </w:del>
        <w:r w:rsidRPr="00C92D90">
          <w:t>8</w:t>
        </w:r>
      </w:ins>
      <w:ins w:id="642" w:author="Richard Bradbury" w:date="2023-11-10T20:27:00Z">
        <w:r w:rsidR="007B751E">
          <w:t>–11</w:t>
        </w:r>
      </w:ins>
      <w:ins w:id="643" w:author="Daniel Venmani (Nokia)" w:date="2023-11-07T14:13:00Z">
        <w:r w:rsidRPr="00C92D90">
          <w:t xml:space="preserve"> are repeated with the next applicable Policy Template</w:t>
        </w:r>
      </w:ins>
      <w:ins w:id="644" w:author="Richard Bradbury" w:date="2023-11-10T20:27:00Z">
        <w:r w:rsidR="007B751E">
          <w:t>.</w:t>
        </w:r>
      </w:ins>
    </w:p>
    <w:p w14:paraId="060A020D" w14:textId="63E89365" w:rsidR="00C71508" w:rsidRPr="00C92D90" w:rsidDel="007B751E" w:rsidRDefault="00C71508" w:rsidP="007B751E">
      <w:pPr>
        <w:pStyle w:val="B1"/>
        <w:rPr>
          <w:ins w:id="645" w:author="Daniel Venmani (Nokia)" w:date="2023-11-07T14:13:00Z"/>
          <w:del w:id="646" w:author="Richard Bradbury" w:date="2023-11-10T20:30:00Z"/>
          <w:lang w:val="en-US"/>
        </w:rPr>
      </w:pPr>
      <w:ins w:id="647" w:author="Richard Bradbury" w:date="2023-11-10T20:15:00Z">
        <w:r>
          <w:t>12</w:t>
        </w:r>
      </w:ins>
      <w:ins w:id="648" w:author="Richard Bradbury" w:date="2023-11-10T20:14:00Z">
        <w:r>
          <w:t>.</w:t>
        </w:r>
        <w:r>
          <w:tab/>
        </w:r>
      </w:ins>
      <w:ins w:id="649" w:author="Daniel Venmani (Nokia)" w:date="2023-11-07T14:13:00Z">
        <w:del w:id="650" w:author="Richard Bradbury" w:date="2023-11-10T20:14:00Z">
          <w:r w:rsidDel="00C71508">
            <w:delText xml:space="preserve"> </w:delText>
          </w:r>
        </w:del>
        <w:r w:rsidRPr="00C92D90">
          <w:rPr>
            <w:lang w:val="en-US"/>
          </w:rPr>
          <w:t xml:space="preserve">The streaming of the media content at the target </w:t>
        </w:r>
      </w:ins>
      <w:ins w:id="651" w:author="Richard Bradbury" w:date="2023-11-10T20:14:00Z">
        <w:r>
          <w:rPr>
            <w:lang w:val="en-US"/>
          </w:rPr>
          <w:t>Service O</w:t>
        </w:r>
      </w:ins>
      <w:ins w:id="652" w:author="Daniel Venmani (Nokia)" w:date="2023-11-07T14:13:00Z">
        <w:r w:rsidRPr="00C92D90">
          <w:rPr>
            <w:lang w:val="en-US"/>
          </w:rPr>
          <w:t xml:space="preserve">peration </w:t>
        </w:r>
      </w:ins>
      <w:ins w:id="653" w:author="Richard Bradbury" w:date="2023-11-10T20:14:00Z">
        <w:r>
          <w:rPr>
            <w:lang w:val="en-US"/>
          </w:rPr>
          <w:t>P</w:t>
        </w:r>
      </w:ins>
      <w:ins w:id="654" w:author="Daniel Venmani (Nokia)" w:date="2023-11-07T14:13:00Z">
        <w:r w:rsidRPr="00C92D90">
          <w:rPr>
            <w:lang w:val="en-US"/>
          </w:rPr>
          <w:t>oint starts</w:t>
        </w:r>
        <w:del w:id="655" w:author="Richard Bradbury" w:date="2023-11-10T20:30:00Z">
          <w:r w:rsidRPr="00C92D90" w:rsidDel="007B751E">
            <w:rPr>
              <w:lang w:val="en-US"/>
            </w:rPr>
            <w:delText>.</w:delText>
          </w:r>
        </w:del>
      </w:ins>
    </w:p>
    <w:p w14:paraId="0FE9ED37" w14:textId="2A570B0A" w:rsidR="007E5C8C" w:rsidRDefault="007E5C8C" w:rsidP="007B751E">
      <w:pPr>
        <w:pStyle w:val="B1"/>
        <w:rPr>
          <w:ins w:id="656" w:author="Daniel Venmani (Nokia)" w:date="2023-11-07T14:13:00Z"/>
        </w:rPr>
      </w:pPr>
      <w:ins w:id="657" w:author="Daniel Venmani (Nokia)" w:date="2023-11-07T14:13:00Z">
        <w:del w:id="658" w:author="Richard Bradbury" w:date="2023-11-10T20:30:00Z">
          <w:r w:rsidDel="007B751E">
            <w:delText>13</w:delText>
          </w:r>
          <w:r w:rsidRPr="00C92D90" w:rsidDel="007B751E">
            <w:delText>.</w:delText>
          </w:r>
          <w:r w:rsidRPr="00C92D90" w:rsidDel="007B751E">
            <w:tab/>
            <w:delText>The M4 Media Streaming procedures continues</w:delText>
          </w:r>
        </w:del>
        <w:r w:rsidRPr="00C92D90">
          <w:t xml:space="preserve"> as </w:t>
        </w:r>
        <w:del w:id="659" w:author="Richard Bradbury" w:date="2023-11-10T20:31:00Z">
          <w:r w:rsidRPr="00C92D90" w:rsidDel="007B751E">
            <w:delText>specified</w:delText>
          </w:r>
          <w:r w:rsidR="007B751E" w:rsidRPr="00C92D90" w:rsidDel="007B751E">
            <w:delText xml:space="preserve"> in</w:delText>
          </w:r>
        </w:del>
      </w:ins>
      <w:ins w:id="660" w:author="Richard Bradbury" w:date="2023-11-10T20:31:00Z">
        <w:r w:rsidR="007B751E">
          <w:t>defined by</w:t>
        </w:r>
      </w:ins>
      <w:ins w:id="661" w:author="Daniel Venmani (Nokia)" w:date="2023-11-07T14:13:00Z">
        <w:r w:rsidR="007B751E" w:rsidRPr="00C92D90">
          <w:t> 3GPP TS 26</w:t>
        </w:r>
      </w:ins>
      <w:ins w:id="662" w:author="Richard Bradbury" w:date="2023-11-10T20:31:00Z">
        <w:r w:rsidR="007B751E">
          <w:t>.</w:t>
        </w:r>
      </w:ins>
      <w:ins w:id="663" w:author="Daniel Venmani (Nokia)" w:date="2023-11-07T14:13:00Z">
        <w:r w:rsidR="007B751E" w:rsidRPr="00C92D90">
          <w:t>501</w:t>
        </w:r>
      </w:ins>
      <w:ins w:id="664" w:author="Richard Bradbury" w:date="2023-11-10T20:31:00Z">
        <w:r w:rsidR="007B751E">
          <w:t> [</w:t>
        </w:r>
        <w:r w:rsidR="007B751E" w:rsidRPr="007B751E">
          <w:rPr>
            <w:highlight w:val="yellow"/>
          </w:rPr>
          <w:t>?</w:t>
        </w:r>
        <w:r w:rsidR="007B751E">
          <w:t>]</w:t>
        </w:r>
      </w:ins>
      <w:ins w:id="665" w:author="Daniel Venmani (Nokia)" w:date="2023-11-07T14:13:00Z">
        <w:r w:rsidRPr="00C92D90">
          <w:t xml:space="preserve"> in step 8 of clause 5.1 for downlink media streaming and step 8 of clause 6.1 for uplink media streaming</w:t>
        </w:r>
      </w:ins>
      <w:ins w:id="666" w:author="Richard Bradbury" w:date="2023-11-10T20:33:00Z">
        <w:r w:rsidR="007B751E">
          <w:t>. Uplink media streaming continues</w:t>
        </w:r>
      </w:ins>
      <w:ins w:id="667" w:author="Daniel Venmani (Nokia)" w:date="2023-11-07T14:13:00Z">
        <w:r w:rsidRPr="00C92D90">
          <w:t xml:space="preserve"> in the current slice with possible performance degradation if all applicable Policy Templates were exhausted without success.</w:t>
        </w:r>
      </w:ins>
    </w:p>
    <w:tbl>
      <w:tblPr>
        <w:tblStyle w:val="TableGrid"/>
        <w:tblW w:w="0" w:type="auto"/>
        <w:shd w:val="clear" w:color="auto" w:fill="FFFF00"/>
        <w:tblLook w:val="04A0" w:firstRow="1" w:lastRow="0" w:firstColumn="1" w:lastColumn="0" w:noHBand="0" w:noVBand="1"/>
      </w:tblPr>
      <w:tblGrid>
        <w:gridCol w:w="9639"/>
      </w:tblGrid>
      <w:tr w:rsidR="00AE152B" w14:paraId="129CFF1C" w14:textId="77777777">
        <w:tc>
          <w:tcPr>
            <w:tcW w:w="9639" w:type="dxa"/>
            <w:tcBorders>
              <w:top w:val="nil"/>
              <w:left w:val="nil"/>
              <w:bottom w:val="nil"/>
              <w:right w:val="nil"/>
            </w:tcBorders>
            <w:shd w:val="clear" w:color="auto" w:fill="FFFF00"/>
          </w:tcPr>
          <w:p w14:paraId="7C6A3C6C" w14:textId="77777777" w:rsidR="00AE152B" w:rsidRDefault="00AE152B">
            <w:pPr>
              <w:pStyle w:val="Heading2"/>
              <w:ind w:left="0" w:firstLine="0"/>
              <w:jc w:val="center"/>
              <w:rPr>
                <w:lang w:eastAsia="ko-KR"/>
              </w:rPr>
            </w:pPr>
            <w:r>
              <w:rPr>
                <w:lang w:eastAsia="ko-KR"/>
              </w:rPr>
              <w:t>End of change</w:t>
            </w:r>
          </w:p>
        </w:tc>
      </w:tr>
    </w:tbl>
    <w:p w14:paraId="4F7FE966" w14:textId="1710E528" w:rsidR="009F55BB" w:rsidRDefault="009F55BB" w:rsidP="00E759F5">
      <w:pPr>
        <w:pStyle w:val="B1"/>
        <w:rPr>
          <w:noProof/>
        </w:rPr>
      </w:pPr>
    </w:p>
    <w:sectPr w:rsidR="009F55BB"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1" w:author="Richard Bradbury (2023-11-14)" w:date="2023-11-14T17:18:00Z" w:initials="RJB">
    <w:p w14:paraId="40E0DB66" w14:textId="799C0312" w:rsidR="009412C7" w:rsidRDefault="009412C7">
      <w:pPr>
        <w:pStyle w:val="CommentText"/>
      </w:pPr>
      <w:r>
        <w:rPr>
          <w:rStyle w:val="CommentReference"/>
        </w:rPr>
        <w:annotationRef/>
      </w:r>
      <w:r>
        <w:t>Baseline procedure can be referenced.</w:t>
      </w:r>
    </w:p>
  </w:comment>
  <w:comment w:id="38" w:author="Richard Bradbury (2023-11-14)" w:date="2023-11-14T17:18:00Z" w:initials="RJB">
    <w:p w14:paraId="335FE7F4" w14:textId="157B4B75" w:rsidR="009412C7" w:rsidRDefault="009412C7">
      <w:pPr>
        <w:pStyle w:val="CommentText"/>
      </w:pPr>
      <w:r>
        <w:rPr>
          <w:rStyle w:val="CommentReference"/>
        </w:rPr>
        <w:annotationRef/>
      </w:r>
      <w:r>
        <w:t>Summarise pertinent points only.</w:t>
      </w:r>
    </w:p>
  </w:comment>
  <w:comment w:id="109" w:author="Richard Bradbury (2023-11-14)" w:date="2023-11-14T17:17:00Z" w:initials="RJB">
    <w:p w14:paraId="3DBAA57F" w14:textId="77777777" w:rsidR="00890AD4" w:rsidRDefault="00890AD4">
      <w:pPr>
        <w:pStyle w:val="CommentText"/>
      </w:pPr>
      <w:r>
        <w:rPr>
          <w:rStyle w:val="CommentReference"/>
        </w:rPr>
        <w:annotationRef/>
      </w:r>
      <w:r>
        <w:t>No need to reproduce the baseline procedure here.</w:t>
      </w:r>
    </w:p>
    <w:p w14:paraId="574E23EB" w14:textId="43F9F2B7" w:rsidR="00890AD4" w:rsidRDefault="00890AD4">
      <w:pPr>
        <w:pStyle w:val="CommentText"/>
      </w:pPr>
      <w:r>
        <w:t>Summarise salient points only instead.</w:t>
      </w:r>
    </w:p>
  </w:comment>
  <w:comment w:id="174" w:author="Richard Bradbury" w:date="2023-11-10T19:42:00Z" w:initials="RJB">
    <w:p w14:paraId="60CA5BE4" w14:textId="087377F8" w:rsidR="004F6179" w:rsidRDefault="004F6179">
      <w:pPr>
        <w:pStyle w:val="CommentText"/>
      </w:pPr>
      <w:r>
        <w:rPr>
          <w:rStyle w:val="CommentReference"/>
        </w:rPr>
        <w:annotationRef/>
      </w:r>
      <w:r>
        <w:t>Is this really the question you are trying to address in this Key Issue?</w:t>
      </w:r>
      <w:r w:rsidR="003C406B">
        <w:t xml:space="preserve"> That seems extremely basic and doesn’t have anything to do with network slicing!</w:t>
      </w:r>
    </w:p>
  </w:comment>
  <w:comment w:id="329" w:author="Richard Bradbury" w:date="2023-11-10T19:21:00Z" w:initials="RJB">
    <w:p w14:paraId="3B81B6CF" w14:textId="08B6AB19" w:rsidR="00BC29C5" w:rsidRDefault="00BC29C5">
      <w:pPr>
        <w:pStyle w:val="CommentText"/>
      </w:pPr>
      <w:r>
        <w:rPr>
          <w:rStyle w:val="CommentReference"/>
        </w:rPr>
        <w:annotationRef/>
      </w:r>
      <w:r>
        <w:t>MNO?</w:t>
      </w:r>
    </w:p>
  </w:comment>
  <w:comment w:id="348" w:author="Richard Bradbury" w:date="2023-11-10T20:34:00Z" w:initials="RJB">
    <w:p w14:paraId="3CC5EDBB" w14:textId="77777777" w:rsidR="00BC1A4F" w:rsidRDefault="00BC1A4F">
      <w:pPr>
        <w:pStyle w:val="CommentText"/>
      </w:pPr>
      <w:r>
        <w:rPr>
          <w:rStyle w:val="CommentReference"/>
        </w:rPr>
        <w:annotationRef/>
      </w:r>
      <w:r>
        <w:t>M3 is never mentioned again.</w:t>
      </w:r>
    </w:p>
    <w:p w14:paraId="45FF802A" w14:textId="0A9CDF85" w:rsidR="00BC1A4F" w:rsidRDefault="00BC1A4F">
      <w:pPr>
        <w:pStyle w:val="CommentText"/>
      </w:pPr>
      <w:r>
        <w:t>Why is it mentioned here?</w:t>
      </w:r>
    </w:p>
  </w:comment>
  <w:comment w:id="360" w:author="Richard Bradbury" w:date="2023-11-10T20:34:00Z" w:initials="RJB">
    <w:p w14:paraId="4D6EFF12" w14:textId="77777777" w:rsidR="00BC1A4F" w:rsidRDefault="00BC1A4F">
      <w:pPr>
        <w:pStyle w:val="CommentText"/>
      </w:pPr>
      <w:r>
        <w:rPr>
          <w:rStyle w:val="CommentReference"/>
        </w:rPr>
        <w:annotationRef/>
      </w:r>
      <w:r>
        <w:t>Never mentioned again.</w:t>
      </w:r>
    </w:p>
    <w:p w14:paraId="027BEE6C" w14:textId="5D58AEB8" w:rsidR="00BC1A4F" w:rsidRDefault="00BC1A4F">
      <w:pPr>
        <w:pStyle w:val="CommentText"/>
      </w:pPr>
      <w:r>
        <w:t>Why is it mentioned here?</w:t>
      </w:r>
    </w:p>
  </w:comment>
  <w:comment w:id="459" w:author="Richard Bradbury" w:date="2023-11-10T20:06:00Z" w:initials="RJB">
    <w:p w14:paraId="10C14FDA" w14:textId="77777777" w:rsidR="001C52CE" w:rsidRDefault="001C52CE">
      <w:pPr>
        <w:pStyle w:val="CommentText"/>
      </w:pPr>
      <w:r>
        <w:rPr>
          <w:rStyle w:val="CommentReference"/>
        </w:rPr>
        <w:annotationRef/>
      </w:r>
      <w:r>
        <w:t>????</w:t>
      </w:r>
    </w:p>
    <w:p w14:paraId="45B3AF89" w14:textId="399F7466" w:rsidR="001C52CE" w:rsidRDefault="001C52CE">
      <w:pPr>
        <w:pStyle w:val="CommentText"/>
      </w:pPr>
      <w:r>
        <w:t>Doesn’t look correct.</w:t>
      </w:r>
    </w:p>
  </w:comment>
  <w:comment w:id="499" w:author="Richard Bradbury" w:date="2023-11-10T20:13:00Z" w:initials="RJB">
    <w:p w14:paraId="4EFF16BA" w14:textId="3A81364E" w:rsidR="001C52CE" w:rsidRDefault="001C52CE">
      <w:pPr>
        <w:pStyle w:val="CommentText"/>
      </w:pPr>
      <w:r>
        <w:rPr>
          <w:rStyle w:val="CommentReference"/>
        </w:rPr>
        <w:annotationRef/>
      </w:r>
      <w:r>
        <w:t>Wrong.</w:t>
      </w:r>
    </w:p>
  </w:comment>
  <w:comment w:id="540" w:author="Richard Bradbury" w:date="2023-11-10T20:27:00Z" w:initials="RJB">
    <w:p w14:paraId="46C10C6D" w14:textId="77777777" w:rsidR="007B751E" w:rsidRDefault="007B751E">
      <w:pPr>
        <w:pStyle w:val="CommentText"/>
      </w:pPr>
      <w:r>
        <w:rPr>
          <w:rStyle w:val="CommentReference"/>
        </w:rPr>
        <w:annotationRef/>
      </w:r>
      <w:r>
        <w:t>Not present in Service Access Information.</w:t>
      </w:r>
    </w:p>
    <w:p w14:paraId="69F923AB" w14:textId="7A3C32F6" w:rsidR="007B751E" w:rsidRPr="007B751E" w:rsidRDefault="007B751E">
      <w:pPr>
        <w:pStyle w:val="CommentText"/>
      </w:pPr>
      <w:r>
        <w:t xml:space="preserve">Must be known </w:t>
      </w:r>
      <w:r>
        <w:rPr>
          <w:i/>
          <w:iCs/>
        </w:rPr>
        <w:t>a priori</w:t>
      </w:r>
      <w:r>
        <w:t xml:space="preserve"> to the 5GMS-Aware Application.</w:t>
      </w:r>
    </w:p>
  </w:comment>
  <w:comment w:id="573" w:author="Richard Bradbury" w:date="2023-11-10T20:20:00Z" w:initials="RJB">
    <w:p w14:paraId="3074EF80" w14:textId="77777777" w:rsidR="003635A6" w:rsidRDefault="003635A6">
      <w:pPr>
        <w:pStyle w:val="CommentText"/>
      </w:pPr>
      <w:r>
        <w:rPr>
          <w:rStyle w:val="CommentReference"/>
        </w:rPr>
        <w:annotationRef/>
      </w:r>
      <w:r>
        <w:t>On what basis does it pick?</w:t>
      </w:r>
    </w:p>
    <w:p w14:paraId="5F483684" w14:textId="04985292" w:rsidR="003635A6" w:rsidRDefault="003635A6">
      <w:pPr>
        <w:pStyle w:val="CommentText"/>
      </w:pPr>
      <w:r>
        <w:t xml:space="preserve">The Service Access Information provides only an external service identifier for selection purposes, and the </w:t>
      </w:r>
      <w:proofErr w:type="spellStart"/>
      <w:r>
        <w:t>policyTemplateId</w:t>
      </w:r>
      <w:proofErr w:type="spellEnd"/>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E0DB66" w15:done="0"/>
  <w15:commentEx w15:paraId="335FE7F4" w15:done="0"/>
  <w15:commentEx w15:paraId="574E23EB" w15:done="0"/>
  <w15:commentEx w15:paraId="60CA5BE4" w15:done="0"/>
  <w15:commentEx w15:paraId="3B81B6CF" w15:done="0"/>
  <w15:commentEx w15:paraId="45FF802A" w15:done="0"/>
  <w15:commentEx w15:paraId="027BEE6C" w15:done="0"/>
  <w15:commentEx w15:paraId="45B3AF89" w15:done="0"/>
  <w15:commentEx w15:paraId="4EFF16BA" w15:done="0"/>
  <w15:commentEx w15:paraId="69F923AB" w15:done="0"/>
  <w15:commentEx w15:paraId="5F48368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5909966" w16cex:dateUtc="2023-11-14T17:18:00Z"/>
  <w16cex:commentExtensible w16cex:durableId="10CA1C60" w16cex:dateUtc="2023-11-14T17:18:00Z"/>
  <w16cex:commentExtensible w16cex:durableId="0D1C1BDA" w16cex:dateUtc="2023-11-14T17:17:00Z"/>
  <w16cex:commentExtensible w16cex:durableId="1408C26C" w16cex:dateUtc="2023-11-10T19:42:00Z"/>
  <w16cex:commentExtensible w16cex:durableId="30B6DB30" w16cex:dateUtc="2023-11-10T19:21:00Z"/>
  <w16cex:commentExtensible w16cex:durableId="0664173B" w16cex:dateUtc="2023-11-10T20:34:00Z"/>
  <w16cex:commentExtensible w16cex:durableId="0DC704E5" w16cex:dateUtc="2023-11-10T20:34:00Z"/>
  <w16cex:commentExtensible w16cex:durableId="322ECCF8" w16cex:dateUtc="2023-11-10T20:06:00Z"/>
  <w16cex:commentExtensible w16cex:durableId="238FE8EC" w16cex:dateUtc="2023-11-10T20:13:00Z"/>
  <w16cex:commentExtensible w16cex:durableId="7F96E706" w16cex:dateUtc="2023-11-10T20:27:00Z"/>
  <w16cex:commentExtensible w16cex:durableId="3755A6C3" w16cex:dateUtc="2023-11-10T2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E0DB66" w16cid:durableId="75909966"/>
  <w16cid:commentId w16cid:paraId="335FE7F4" w16cid:durableId="10CA1C60"/>
  <w16cid:commentId w16cid:paraId="574E23EB" w16cid:durableId="0D1C1BDA"/>
  <w16cid:commentId w16cid:paraId="60CA5BE4" w16cid:durableId="1408C26C"/>
  <w16cid:commentId w16cid:paraId="3B81B6CF" w16cid:durableId="30B6DB30"/>
  <w16cid:commentId w16cid:paraId="45FF802A" w16cid:durableId="0664173B"/>
  <w16cid:commentId w16cid:paraId="027BEE6C" w16cid:durableId="0DC704E5"/>
  <w16cid:commentId w16cid:paraId="45B3AF89" w16cid:durableId="322ECCF8"/>
  <w16cid:commentId w16cid:paraId="4EFF16BA" w16cid:durableId="238FE8EC"/>
  <w16cid:commentId w16cid:paraId="69F923AB" w16cid:durableId="7F96E706"/>
  <w16cid:commentId w16cid:paraId="5F483684" w16cid:durableId="3755A6C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F5C37D" w14:textId="77777777" w:rsidR="008C5A77" w:rsidRDefault="008C5A77">
      <w:r>
        <w:separator/>
      </w:r>
    </w:p>
  </w:endnote>
  <w:endnote w:type="continuationSeparator" w:id="0">
    <w:p w14:paraId="3572745F" w14:textId="77777777" w:rsidR="008C5A77" w:rsidRDefault="008C5A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0FE048" w14:textId="77777777" w:rsidR="008C5A77" w:rsidRDefault="008C5A77">
      <w:r>
        <w:separator/>
      </w:r>
    </w:p>
  </w:footnote>
  <w:footnote w:type="continuationSeparator" w:id="0">
    <w:p w14:paraId="17D27655" w14:textId="77777777" w:rsidR="008C5A77" w:rsidRDefault="008C5A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752B8"/>
    <w:multiLevelType w:val="hybridMultilevel"/>
    <w:tmpl w:val="31F62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33132DC1"/>
    <w:multiLevelType w:val="hybridMultilevel"/>
    <w:tmpl w:val="5712BDA8"/>
    <w:lvl w:ilvl="0" w:tplc="1796409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9E8470F"/>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15:restartNumberingAfterBreak="0">
    <w:nsid w:val="507013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61892136"/>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9" w15:restartNumberingAfterBreak="0">
    <w:nsid w:val="635C0D84"/>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abstractNum w:abstractNumId="10" w15:restartNumberingAfterBreak="0">
    <w:nsid w:val="676E2D6D"/>
    <w:multiLevelType w:val="hybridMultilevel"/>
    <w:tmpl w:val="5062322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5F18CC"/>
    <w:multiLevelType w:val="hybridMultilevel"/>
    <w:tmpl w:val="7CFEB8F8"/>
    <w:lvl w:ilvl="0" w:tplc="926E0BF8">
      <w:numFmt w:val="bullet"/>
      <w:lvlText w:val=""/>
      <w:lvlJc w:val="left"/>
      <w:pPr>
        <w:ind w:left="460" w:hanging="360"/>
      </w:pPr>
      <w:rPr>
        <w:rFonts w:ascii="Symbol" w:eastAsiaTheme="minorEastAsia" w:hAnsi="Symbol" w:cs="Times New Roman"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784348854">
    <w:abstractNumId w:val="12"/>
  </w:num>
  <w:num w:numId="2" w16cid:durableId="241447477">
    <w:abstractNumId w:val="1"/>
  </w:num>
  <w:num w:numId="3" w16cid:durableId="358899109">
    <w:abstractNumId w:val="2"/>
  </w:num>
  <w:num w:numId="4" w16cid:durableId="1916281196">
    <w:abstractNumId w:val="9"/>
  </w:num>
  <w:num w:numId="5" w16cid:durableId="1715812807">
    <w:abstractNumId w:val="4"/>
  </w:num>
  <w:num w:numId="6" w16cid:durableId="1746488215">
    <w:abstractNumId w:val="8"/>
  </w:num>
  <w:num w:numId="7" w16cid:durableId="1254125509">
    <w:abstractNumId w:val="7"/>
  </w:num>
  <w:num w:numId="8" w16cid:durableId="2097894740">
    <w:abstractNumId w:val="6"/>
  </w:num>
  <w:num w:numId="9" w16cid:durableId="1597052917">
    <w:abstractNumId w:val="11"/>
  </w:num>
  <w:num w:numId="10" w16cid:durableId="39017189">
    <w:abstractNumId w:val="5"/>
  </w:num>
  <w:num w:numId="11" w16cid:durableId="69355735">
    <w:abstractNumId w:val="0"/>
  </w:num>
  <w:num w:numId="12" w16cid:durableId="851072449">
    <w:abstractNumId w:val="10"/>
  </w:num>
  <w:num w:numId="13" w16cid:durableId="97761116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niel Venmani (Nokia)">
    <w15:presenceInfo w15:providerId="AD" w15:userId="S::daniel.venmani@nokia.com::dd9b7044-b6df-47d3-9724-1436acd60cae"/>
  </w15:person>
  <w15:person w15:author="Richard Bradbury">
    <w15:presenceInfo w15:providerId="None" w15:userId="Richard Bradbury"/>
  </w15:person>
  <w15:person w15:author="Richard Bradbury (2023-11-14)">
    <w15:presenceInfo w15:providerId="None" w15:userId="Richard Bradbury (2023-11-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C7"/>
    <w:rsid w:val="0000796B"/>
    <w:rsid w:val="00022E4A"/>
    <w:rsid w:val="000264A3"/>
    <w:rsid w:val="000549F1"/>
    <w:rsid w:val="00055EC7"/>
    <w:rsid w:val="00060545"/>
    <w:rsid w:val="00066B09"/>
    <w:rsid w:val="0007169B"/>
    <w:rsid w:val="000A6394"/>
    <w:rsid w:val="000B6F1A"/>
    <w:rsid w:val="000B7FED"/>
    <w:rsid w:val="000C038A"/>
    <w:rsid w:val="000C6598"/>
    <w:rsid w:val="000D44B3"/>
    <w:rsid w:val="000D44B8"/>
    <w:rsid w:val="000E3B12"/>
    <w:rsid w:val="001131F7"/>
    <w:rsid w:val="00145D43"/>
    <w:rsid w:val="00153FE1"/>
    <w:rsid w:val="00157F8D"/>
    <w:rsid w:val="001769BC"/>
    <w:rsid w:val="001851C3"/>
    <w:rsid w:val="00192C46"/>
    <w:rsid w:val="001A08B3"/>
    <w:rsid w:val="001A1B7D"/>
    <w:rsid w:val="001A7B60"/>
    <w:rsid w:val="001B52F0"/>
    <w:rsid w:val="001B7A65"/>
    <w:rsid w:val="001C345B"/>
    <w:rsid w:val="001C52CE"/>
    <w:rsid w:val="001E41F3"/>
    <w:rsid w:val="001E591F"/>
    <w:rsid w:val="002017D4"/>
    <w:rsid w:val="00222993"/>
    <w:rsid w:val="002441A9"/>
    <w:rsid w:val="00246684"/>
    <w:rsid w:val="00256FF5"/>
    <w:rsid w:val="0026004D"/>
    <w:rsid w:val="00262593"/>
    <w:rsid w:val="002640DD"/>
    <w:rsid w:val="00275D12"/>
    <w:rsid w:val="00283705"/>
    <w:rsid w:val="00284FEB"/>
    <w:rsid w:val="002860C4"/>
    <w:rsid w:val="002A790C"/>
    <w:rsid w:val="002B0D6B"/>
    <w:rsid w:val="002B5741"/>
    <w:rsid w:val="002B7470"/>
    <w:rsid w:val="002C1709"/>
    <w:rsid w:val="002C2441"/>
    <w:rsid w:val="002D4B38"/>
    <w:rsid w:val="002D4F97"/>
    <w:rsid w:val="002E1ECA"/>
    <w:rsid w:val="002E472E"/>
    <w:rsid w:val="00305409"/>
    <w:rsid w:val="00315919"/>
    <w:rsid w:val="003226B1"/>
    <w:rsid w:val="00331009"/>
    <w:rsid w:val="00341CC5"/>
    <w:rsid w:val="00347DF7"/>
    <w:rsid w:val="00356A52"/>
    <w:rsid w:val="003609EF"/>
    <w:rsid w:val="0036231A"/>
    <w:rsid w:val="003635A6"/>
    <w:rsid w:val="003736B4"/>
    <w:rsid w:val="00373706"/>
    <w:rsid w:val="00374DD4"/>
    <w:rsid w:val="00382273"/>
    <w:rsid w:val="003A4DB5"/>
    <w:rsid w:val="003C406B"/>
    <w:rsid w:val="003E1A36"/>
    <w:rsid w:val="003E5CA1"/>
    <w:rsid w:val="003F27D7"/>
    <w:rsid w:val="0040362C"/>
    <w:rsid w:val="00405921"/>
    <w:rsid w:val="00410371"/>
    <w:rsid w:val="004205FC"/>
    <w:rsid w:val="004242F1"/>
    <w:rsid w:val="004316FE"/>
    <w:rsid w:val="00432CE8"/>
    <w:rsid w:val="004364D5"/>
    <w:rsid w:val="00442C74"/>
    <w:rsid w:val="00445586"/>
    <w:rsid w:val="00450D51"/>
    <w:rsid w:val="004664DE"/>
    <w:rsid w:val="00471855"/>
    <w:rsid w:val="0048625E"/>
    <w:rsid w:val="004B1ECF"/>
    <w:rsid w:val="004B75B7"/>
    <w:rsid w:val="004C6023"/>
    <w:rsid w:val="004C6A88"/>
    <w:rsid w:val="004C7255"/>
    <w:rsid w:val="004D0823"/>
    <w:rsid w:val="004E5CD8"/>
    <w:rsid w:val="004E7463"/>
    <w:rsid w:val="004F6179"/>
    <w:rsid w:val="004F691E"/>
    <w:rsid w:val="0050340E"/>
    <w:rsid w:val="005111FA"/>
    <w:rsid w:val="0051407A"/>
    <w:rsid w:val="005141D9"/>
    <w:rsid w:val="0051580D"/>
    <w:rsid w:val="00521D3E"/>
    <w:rsid w:val="005252DB"/>
    <w:rsid w:val="0053677B"/>
    <w:rsid w:val="00547111"/>
    <w:rsid w:val="00564D20"/>
    <w:rsid w:val="00573AF1"/>
    <w:rsid w:val="00592D74"/>
    <w:rsid w:val="005C75F3"/>
    <w:rsid w:val="005C78C9"/>
    <w:rsid w:val="005E2C44"/>
    <w:rsid w:val="005F29DA"/>
    <w:rsid w:val="005F7855"/>
    <w:rsid w:val="00621188"/>
    <w:rsid w:val="006257ED"/>
    <w:rsid w:val="00637A24"/>
    <w:rsid w:val="00653DE4"/>
    <w:rsid w:val="006657EA"/>
    <w:rsid w:val="00665C47"/>
    <w:rsid w:val="00666B03"/>
    <w:rsid w:val="00682BA8"/>
    <w:rsid w:val="00683DAD"/>
    <w:rsid w:val="00684FA3"/>
    <w:rsid w:val="00692230"/>
    <w:rsid w:val="00692C8E"/>
    <w:rsid w:val="00695808"/>
    <w:rsid w:val="006A36F6"/>
    <w:rsid w:val="006B46FB"/>
    <w:rsid w:val="006B481D"/>
    <w:rsid w:val="006C22BE"/>
    <w:rsid w:val="006C5DC8"/>
    <w:rsid w:val="006D3496"/>
    <w:rsid w:val="006E214C"/>
    <w:rsid w:val="006E21FB"/>
    <w:rsid w:val="006F3F15"/>
    <w:rsid w:val="00714E0A"/>
    <w:rsid w:val="00715DEA"/>
    <w:rsid w:val="00720627"/>
    <w:rsid w:val="00723794"/>
    <w:rsid w:val="00731C33"/>
    <w:rsid w:val="00736194"/>
    <w:rsid w:val="00744731"/>
    <w:rsid w:val="0076054D"/>
    <w:rsid w:val="007631E8"/>
    <w:rsid w:val="007642B0"/>
    <w:rsid w:val="0077087C"/>
    <w:rsid w:val="007712DD"/>
    <w:rsid w:val="00772C0F"/>
    <w:rsid w:val="00781BF3"/>
    <w:rsid w:val="00792342"/>
    <w:rsid w:val="007977A8"/>
    <w:rsid w:val="007A6861"/>
    <w:rsid w:val="007B366A"/>
    <w:rsid w:val="007B512A"/>
    <w:rsid w:val="007B751E"/>
    <w:rsid w:val="007C2097"/>
    <w:rsid w:val="007C6152"/>
    <w:rsid w:val="007C71FC"/>
    <w:rsid w:val="007D546B"/>
    <w:rsid w:val="007D6A07"/>
    <w:rsid w:val="007E5C8C"/>
    <w:rsid w:val="007F7259"/>
    <w:rsid w:val="008040A8"/>
    <w:rsid w:val="00816F16"/>
    <w:rsid w:val="008279FA"/>
    <w:rsid w:val="008451F3"/>
    <w:rsid w:val="00847FDB"/>
    <w:rsid w:val="0085145F"/>
    <w:rsid w:val="0085522B"/>
    <w:rsid w:val="00857463"/>
    <w:rsid w:val="008626E7"/>
    <w:rsid w:val="00870EE7"/>
    <w:rsid w:val="00872248"/>
    <w:rsid w:val="0087592F"/>
    <w:rsid w:val="008863B9"/>
    <w:rsid w:val="00890AD4"/>
    <w:rsid w:val="008A3F03"/>
    <w:rsid w:val="008A45A6"/>
    <w:rsid w:val="008B11E7"/>
    <w:rsid w:val="008B239A"/>
    <w:rsid w:val="008C237F"/>
    <w:rsid w:val="008C34A8"/>
    <w:rsid w:val="008C5570"/>
    <w:rsid w:val="008C5A77"/>
    <w:rsid w:val="008D3CCC"/>
    <w:rsid w:val="008D41D3"/>
    <w:rsid w:val="008E2269"/>
    <w:rsid w:val="008F20C0"/>
    <w:rsid w:val="008F3789"/>
    <w:rsid w:val="008F686C"/>
    <w:rsid w:val="00905779"/>
    <w:rsid w:val="009111D1"/>
    <w:rsid w:val="0091225A"/>
    <w:rsid w:val="009148DE"/>
    <w:rsid w:val="00930EE2"/>
    <w:rsid w:val="009412C7"/>
    <w:rsid w:val="00941E30"/>
    <w:rsid w:val="0094359C"/>
    <w:rsid w:val="00953436"/>
    <w:rsid w:val="00956FDE"/>
    <w:rsid w:val="00972521"/>
    <w:rsid w:val="009777D9"/>
    <w:rsid w:val="00984B42"/>
    <w:rsid w:val="00991B88"/>
    <w:rsid w:val="009A5753"/>
    <w:rsid w:val="009A579D"/>
    <w:rsid w:val="009D3354"/>
    <w:rsid w:val="009D4ADD"/>
    <w:rsid w:val="009E3297"/>
    <w:rsid w:val="009E567E"/>
    <w:rsid w:val="009E7EC0"/>
    <w:rsid w:val="009F55BB"/>
    <w:rsid w:val="009F734F"/>
    <w:rsid w:val="00A055D4"/>
    <w:rsid w:val="00A246B6"/>
    <w:rsid w:val="00A3047E"/>
    <w:rsid w:val="00A34CE6"/>
    <w:rsid w:val="00A4446F"/>
    <w:rsid w:val="00A47E70"/>
    <w:rsid w:val="00A50CF0"/>
    <w:rsid w:val="00A60A57"/>
    <w:rsid w:val="00A64E7E"/>
    <w:rsid w:val="00A7671C"/>
    <w:rsid w:val="00A94472"/>
    <w:rsid w:val="00A9502B"/>
    <w:rsid w:val="00AA2CBC"/>
    <w:rsid w:val="00AB38C8"/>
    <w:rsid w:val="00AC43D3"/>
    <w:rsid w:val="00AC5820"/>
    <w:rsid w:val="00AD1CD8"/>
    <w:rsid w:val="00AE152B"/>
    <w:rsid w:val="00B16EA6"/>
    <w:rsid w:val="00B17DC1"/>
    <w:rsid w:val="00B258BB"/>
    <w:rsid w:val="00B2636C"/>
    <w:rsid w:val="00B34B04"/>
    <w:rsid w:val="00B44CC9"/>
    <w:rsid w:val="00B47D46"/>
    <w:rsid w:val="00B61E48"/>
    <w:rsid w:val="00B67B97"/>
    <w:rsid w:val="00B73DB1"/>
    <w:rsid w:val="00B73ED4"/>
    <w:rsid w:val="00B761F2"/>
    <w:rsid w:val="00B968C8"/>
    <w:rsid w:val="00BA2390"/>
    <w:rsid w:val="00BA3EC5"/>
    <w:rsid w:val="00BA51D9"/>
    <w:rsid w:val="00BA7531"/>
    <w:rsid w:val="00BB5DFC"/>
    <w:rsid w:val="00BC07F8"/>
    <w:rsid w:val="00BC1A4F"/>
    <w:rsid w:val="00BC29C5"/>
    <w:rsid w:val="00BC3102"/>
    <w:rsid w:val="00BC6FBC"/>
    <w:rsid w:val="00BD279D"/>
    <w:rsid w:val="00BD6BB8"/>
    <w:rsid w:val="00BE0DD2"/>
    <w:rsid w:val="00BE7782"/>
    <w:rsid w:val="00BF22CC"/>
    <w:rsid w:val="00C01746"/>
    <w:rsid w:val="00C0216B"/>
    <w:rsid w:val="00C02A11"/>
    <w:rsid w:val="00C147D5"/>
    <w:rsid w:val="00C27FCD"/>
    <w:rsid w:val="00C43448"/>
    <w:rsid w:val="00C50FDC"/>
    <w:rsid w:val="00C563A7"/>
    <w:rsid w:val="00C66BA2"/>
    <w:rsid w:val="00C71508"/>
    <w:rsid w:val="00C73AE3"/>
    <w:rsid w:val="00C870F6"/>
    <w:rsid w:val="00C92D90"/>
    <w:rsid w:val="00C95985"/>
    <w:rsid w:val="00CA78D2"/>
    <w:rsid w:val="00CB3D21"/>
    <w:rsid w:val="00CC5026"/>
    <w:rsid w:val="00CC68D0"/>
    <w:rsid w:val="00CC7796"/>
    <w:rsid w:val="00CE3985"/>
    <w:rsid w:val="00CF0447"/>
    <w:rsid w:val="00CF4F26"/>
    <w:rsid w:val="00CF7A75"/>
    <w:rsid w:val="00D03F9A"/>
    <w:rsid w:val="00D04370"/>
    <w:rsid w:val="00D06D51"/>
    <w:rsid w:val="00D21FA8"/>
    <w:rsid w:val="00D24991"/>
    <w:rsid w:val="00D32408"/>
    <w:rsid w:val="00D4427B"/>
    <w:rsid w:val="00D442CB"/>
    <w:rsid w:val="00D44F00"/>
    <w:rsid w:val="00D46707"/>
    <w:rsid w:val="00D46F85"/>
    <w:rsid w:val="00D50255"/>
    <w:rsid w:val="00D51880"/>
    <w:rsid w:val="00D52B0E"/>
    <w:rsid w:val="00D5428D"/>
    <w:rsid w:val="00D63DE4"/>
    <w:rsid w:val="00D66520"/>
    <w:rsid w:val="00D84AE9"/>
    <w:rsid w:val="00D92685"/>
    <w:rsid w:val="00DA6DF7"/>
    <w:rsid w:val="00DB20E5"/>
    <w:rsid w:val="00DC10DC"/>
    <w:rsid w:val="00DD4031"/>
    <w:rsid w:val="00DD559F"/>
    <w:rsid w:val="00DD60AA"/>
    <w:rsid w:val="00DE34CF"/>
    <w:rsid w:val="00E01F7B"/>
    <w:rsid w:val="00E02723"/>
    <w:rsid w:val="00E03EDE"/>
    <w:rsid w:val="00E13F3D"/>
    <w:rsid w:val="00E1766B"/>
    <w:rsid w:val="00E20626"/>
    <w:rsid w:val="00E253EE"/>
    <w:rsid w:val="00E34898"/>
    <w:rsid w:val="00E37D48"/>
    <w:rsid w:val="00E45774"/>
    <w:rsid w:val="00E6033C"/>
    <w:rsid w:val="00E60469"/>
    <w:rsid w:val="00E63DC5"/>
    <w:rsid w:val="00E64124"/>
    <w:rsid w:val="00E71CE7"/>
    <w:rsid w:val="00E759F5"/>
    <w:rsid w:val="00E86853"/>
    <w:rsid w:val="00E91448"/>
    <w:rsid w:val="00E93AC2"/>
    <w:rsid w:val="00EA2468"/>
    <w:rsid w:val="00EB09B7"/>
    <w:rsid w:val="00EB6AD0"/>
    <w:rsid w:val="00ED2225"/>
    <w:rsid w:val="00ED2D3D"/>
    <w:rsid w:val="00ED780E"/>
    <w:rsid w:val="00EE4FFE"/>
    <w:rsid w:val="00EE7D7C"/>
    <w:rsid w:val="00F00E6A"/>
    <w:rsid w:val="00F046A8"/>
    <w:rsid w:val="00F11662"/>
    <w:rsid w:val="00F2584C"/>
    <w:rsid w:val="00F25D98"/>
    <w:rsid w:val="00F267BC"/>
    <w:rsid w:val="00F300FB"/>
    <w:rsid w:val="00F548E4"/>
    <w:rsid w:val="00F603FC"/>
    <w:rsid w:val="00F85333"/>
    <w:rsid w:val="00F92624"/>
    <w:rsid w:val="00FB60BB"/>
    <w:rsid w:val="00FB6386"/>
    <w:rsid w:val="00FC42E0"/>
    <w:rsid w:val="00FC55AA"/>
    <w:rsid w:val="00FD343F"/>
    <w:rsid w:val="00FF485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4FB0FB"/>
  <w15:docId w15:val="{BB8E4FA4-C800-437D-8A62-61E3D68C87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4F9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aliases w:val="Marque d'annotation"/>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table" w:styleId="TableGrid">
    <w:name w:val="Table Grid"/>
    <w:basedOn w:val="TableNormal"/>
    <w:rsid w:val="002A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2A790C"/>
    <w:rPr>
      <w:rFonts w:ascii="Times New Roman" w:hAnsi="Times New Roman"/>
      <w:lang w:val="en-GB" w:eastAsia="en-US"/>
    </w:rPr>
  </w:style>
  <w:style w:type="character" w:customStyle="1" w:styleId="Heading2Char">
    <w:name w:val="Heading 2 Char"/>
    <w:link w:val="Heading2"/>
    <w:rsid w:val="002A790C"/>
    <w:rPr>
      <w:rFonts w:ascii="Arial" w:hAnsi="Arial"/>
      <w:sz w:val="32"/>
      <w:lang w:val="en-GB" w:eastAsia="en-US"/>
    </w:rPr>
  </w:style>
  <w:style w:type="character" w:customStyle="1" w:styleId="TFChar">
    <w:name w:val="TF Char"/>
    <w:link w:val="TF"/>
    <w:qFormat/>
    <w:locked/>
    <w:rsid w:val="00ED2225"/>
    <w:rPr>
      <w:rFonts w:ascii="Arial" w:hAnsi="Arial"/>
      <w:b/>
      <w:lang w:val="en-GB" w:eastAsia="en-US"/>
    </w:rPr>
  </w:style>
  <w:style w:type="character" w:customStyle="1" w:styleId="B1Char1">
    <w:name w:val="B1 Char1"/>
    <w:link w:val="B1"/>
    <w:rsid w:val="00DD4031"/>
    <w:rPr>
      <w:rFonts w:ascii="Times New Roman" w:hAnsi="Times New Roman"/>
      <w:lang w:val="en-GB" w:eastAsia="en-US"/>
    </w:rPr>
  </w:style>
  <w:style w:type="character" w:customStyle="1" w:styleId="NOChar">
    <w:name w:val="NO Char"/>
    <w:link w:val="NO"/>
    <w:qFormat/>
    <w:locked/>
    <w:rsid w:val="00DD4031"/>
    <w:rPr>
      <w:rFonts w:ascii="Times New Roman" w:hAnsi="Times New Roman"/>
      <w:lang w:val="en-GB" w:eastAsia="en-US"/>
    </w:rPr>
  </w:style>
  <w:style w:type="paragraph" w:styleId="ListParagraph">
    <w:name w:val="List Paragraph"/>
    <w:basedOn w:val="Normal"/>
    <w:link w:val="ListParagraphChar"/>
    <w:uiPriority w:val="34"/>
    <w:qFormat/>
    <w:rsid w:val="00956FDE"/>
    <w:pPr>
      <w:ind w:leftChars="400" w:left="800"/>
    </w:pPr>
  </w:style>
  <w:style w:type="character" w:customStyle="1" w:styleId="CommentTextChar">
    <w:name w:val="Comment Text Char"/>
    <w:basedOn w:val="DefaultParagraphFont"/>
    <w:link w:val="CommentText"/>
    <w:rsid w:val="00521D3E"/>
    <w:rPr>
      <w:rFonts w:ascii="Times New Roman" w:hAnsi="Times New Roman"/>
      <w:lang w:val="en-GB" w:eastAsia="en-US"/>
    </w:rPr>
  </w:style>
  <w:style w:type="character" w:customStyle="1" w:styleId="ListParagraphChar">
    <w:name w:val="List Paragraph Char"/>
    <w:link w:val="ListParagraph"/>
    <w:uiPriority w:val="34"/>
    <w:rsid w:val="009D4ADD"/>
    <w:rPr>
      <w:rFonts w:ascii="Times New Roman" w:hAnsi="Times New Roman"/>
      <w:lang w:val="en-GB" w:eastAsia="en-US"/>
    </w:rPr>
  </w:style>
  <w:style w:type="character" w:customStyle="1" w:styleId="THChar">
    <w:name w:val="TH Char"/>
    <w:link w:val="TH"/>
    <w:qFormat/>
    <w:locked/>
    <w:rsid w:val="00AE152B"/>
    <w:rPr>
      <w:rFonts w:ascii="Arial" w:hAnsi="Arial"/>
      <w:b/>
      <w:lang w:val="en-GB" w:eastAsia="en-US"/>
    </w:rPr>
  </w:style>
  <w:style w:type="character" w:customStyle="1" w:styleId="B2Char">
    <w:name w:val="B2 Char"/>
    <w:link w:val="B2"/>
    <w:rsid w:val="00AE152B"/>
    <w:rPr>
      <w:rFonts w:ascii="Times New Roman" w:hAnsi="Times New Roman"/>
      <w:lang w:val="en-GB" w:eastAsia="en-US"/>
    </w:rPr>
  </w:style>
  <w:style w:type="character" w:customStyle="1" w:styleId="EditorsNoteChar">
    <w:name w:val="Editor's Note Char"/>
    <w:aliases w:val="EN Char"/>
    <w:link w:val="EditorsNote"/>
    <w:qFormat/>
    <w:rsid w:val="006D3496"/>
    <w:rPr>
      <w:rFonts w:ascii="Times New Roman" w:hAnsi="Times New Roman"/>
      <w:color w:val="FF0000"/>
      <w:lang w:val="en-GB" w:eastAsia="en-US"/>
    </w:rPr>
  </w:style>
  <w:style w:type="character" w:customStyle="1" w:styleId="B1Char">
    <w:name w:val="B1 Char"/>
    <w:qFormat/>
    <w:locked/>
    <w:rsid w:val="005111FA"/>
    <w:rPr>
      <w:lang w:eastAsia="en-US"/>
    </w:rPr>
  </w:style>
  <w:style w:type="character" w:customStyle="1" w:styleId="HTTPMethod">
    <w:name w:val="HTTP Method"/>
    <w:uiPriority w:val="1"/>
    <w:qFormat/>
    <w:rsid w:val="005111FA"/>
    <w:rPr>
      <w:rFonts w:ascii="Courier New" w:hAnsi="Courier New"/>
      <w:i w:val="0"/>
      <w:sz w:val="18"/>
    </w:rPr>
  </w:style>
  <w:style w:type="character" w:customStyle="1" w:styleId="Codechar">
    <w:name w:val="Code (char)"/>
    <w:basedOn w:val="DefaultParagraphFont"/>
    <w:uiPriority w:val="1"/>
    <w:qFormat/>
    <w:rsid w:val="003635A6"/>
    <w:rPr>
      <w:rFonts w:ascii="Arial" w:hAnsi="Arial"/>
      <w:i/>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637268">
      <w:bodyDiv w:val="1"/>
      <w:marLeft w:val="0"/>
      <w:marRight w:val="0"/>
      <w:marTop w:val="0"/>
      <w:marBottom w:val="0"/>
      <w:divBdr>
        <w:top w:val="none" w:sz="0" w:space="0" w:color="auto"/>
        <w:left w:val="none" w:sz="0" w:space="0" w:color="auto"/>
        <w:bottom w:val="none" w:sz="0" w:space="0" w:color="auto"/>
        <w:right w:val="none" w:sz="0" w:space="0" w:color="auto"/>
      </w:divBdr>
      <w:divsChild>
        <w:div w:id="532303020">
          <w:marLeft w:val="0"/>
          <w:marRight w:val="0"/>
          <w:marTop w:val="0"/>
          <w:marBottom w:val="0"/>
          <w:divBdr>
            <w:top w:val="none" w:sz="0" w:space="0" w:color="auto"/>
            <w:left w:val="none" w:sz="0" w:space="0" w:color="auto"/>
            <w:bottom w:val="none" w:sz="0" w:space="0" w:color="auto"/>
            <w:right w:val="none" w:sz="0" w:space="0" w:color="auto"/>
          </w:divBdr>
          <w:divsChild>
            <w:div w:id="1546596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297843">
      <w:bodyDiv w:val="1"/>
      <w:marLeft w:val="0"/>
      <w:marRight w:val="0"/>
      <w:marTop w:val="0"/>
      <w:marBottom w:val="0"/>
      <w:divBdr>
        <w:top w:val="none" w:sz="0" w:space="0" w:color="auto"/>
        <w:left w:val="none" w:sz="0" w:space="0" w:color="auto"/>
        <w:bottom w:val="none" w:sz="0" w:space="0" w:color="auto"/>
        <w:right w:val="none" w:sz="0" w:space="0" w:color="auto"/>
      </w:divBdr>
      <w:divsChild>
        <w:div w:id="525367172">
          <w:marLeft w:val="274"/>
          <w:marRight w:val="0"/>
          <w:marTop w:val="0"/>
          <w:marBottom w:val="0"/>
          <w:divBdr>
            <w:top w:val="none" w:sz="0" w:space="0" w:color="auto"/>
            <w:left w:val="none" w:sz="0" w:space="0" w:color="auto"/>
            <w:bottom w:val="none" w:sz="0" w:space="0" w:color="auto"/>
            <w:right w:val="none" w:sz="0" w:space="0" w:color="auto"/>
          </w:divBdr>
        </w:div>
        <w:div w:id="609893707">
          <w:marLeft w:val="274"/>
          <w:marRight w:val="0"/>
          <w:marTop w:val="0"/>
          <w:marBottom w:val="0"/>
          <w:divBdr>
            <w:top w:val="none" w:sz="0" w:space="0" w:color="auto"/>
            <w:left w:val="none" w:sz="0" w:space="0" w:color="auto"/>
            <w:bottom w:val="none" w:sz="0" w:space="0" w:color="auto"/>
            <w:right w:val="none" w:sz="0" w:space="0" w:color="auto"/>
          </w:divBdr>
        </w:div>
        <w:div w:id="617611395">
          <w:marLeft w:val="274"/>
          <w:marRight w:val="0"/>
          <w:marTop w:val="0"/>
          <w:marBottom w:val="0"/>
          <w:divBdr>
            <w:top w:val="none" w:sz="0" w:space="0" w:color="auto"/>
            <w:left w:val="none" w:sz="0" w:space="0" w:color="auto"/>
            <w:bottom w:val="none" w:sz="0" w:space="0" w:color="auto"/>
            <w:right w:val="none" w:sz="0" w:space="0" w:color="auto"/>
          </w:divBdr>
        </w:div>
        <w:div w:id="825437064">
          <w:marLeft w:val="274"/>
          <w:marRight w:val="0"/>
          <w:marTop w:val="0"/>
          <w:marBottom w:val="0"/>
          <w:divBdr>
            <w:top w:val="none" w:sz="0" w:space="0" w:color="auto"/>
            <w:left w:val="none" w:sz="0" w:space="0" w:color="auto"/>
            <w:bottom w:val="none" w:sz="0" w:space="0" w:color="auto"/>
            <w:right w:val="none" w:sz="0" w:space="0" w:color="auto"/>
          </w:divBdr>
        </w:div>
        <w:div w:id="844787188">
          <w:marLeft w:val="274"/>
          <w:marRight w:val="0"/>
          <w:marTop w:val="0"/>
          <w:marBottom w:val="0"/>
          <w:divBdr>
            <w:top w:val="none" w:sz="0" w:space="0" w:color="auto"/>
            <w:left w:val="none" w:sz="0" w:space="0" w:color="auto"/>
            <w:bottom w:val="none" w:sz="0" w:space="0" w:color="auto"/>
            <w:right w:val="none" w:sz="0" w:space="0" w:color="auto"/>
          </w:divBdr>
        </w:div>
        <w:div w:id="1514103860">
          <w:marLeft w:val="274"/>
          <w:marRight w:val="0"/>
          <w:marTop w:val="0"/>
          <w:marBottom w:val="0"/>
          <w:divBdr>
            <w:top w:val="none" w:sz="0" w:space="0" w:color="auto"/>
            <w:left w:val="none" w:sz="0" w:space="0" w:color="auto"/>
            <w:bottom w:val="none" w:sz="0" w:space="0" w:color="auto"/>
            <w:right w:val="none" w:sz="0" w:space="0" w:color="auto"/>
          </w:divBdr>
        </w:div>
        <w:div w:id="1557935683">
          <w:marLeft w:val="274"/>
          <w:marRight w:val="0"/>
          <w:marTop w:val="0"/>
          <w:marBottom w:val="0"/>
          <w:divBdr>
            <w:top w:val="none" w:sz="0" w:space="0" w:color="auto"/>
            <w:left w:val="none" w:sz="0" w:space="0" w:color="auto"/>
            <w:bottom w:val="none" w:sz="0" w:space="0" w:color="auto"/>
            <w:right w:val="none" w:sz="0" w:space="0" w:color="auto"/>
          </w:divBdr>
        </w:div>
        <w:div w:id="1655639133">
          <w:marLeft w:val="274"/>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6853DE-F4CA-4857-9608-DA141FECD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6</TotalTime>
  <Pages>6</Pages>
  <Words>2297</Words>
  <Characters>13098</Characters>
  <Application>Microsoft Office Word</Application>
  <DocSecurity>0</DocSecurity>
  <Lines>109</Lines>
  <Paragraphs>30</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536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2023-11-14)</cp:lastModifiedBy>
  <cp:revision>13</cp:revision>
  <cp:lastPrinted>1900-01-01T06:00:00Z</cp:lastPrinted>
  <dcterms:created xsi:type="dcterms:W3CDTF">2023-11-10T19:08:00Z</dcterms:created>
  <dcterms:modified xsi:type="dcterms:W3CDTF">2023-11-14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